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A17E52B" w14:textId="77777777" w:rsidR="00851BB4" w:rsidRDefault="00851BB4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71BF714B" w14:textId="77777777" w:rsidR="00851BB4" w:rsidRDefault="00851BB4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586A3FCF" w14:textId="77777777" w:rsidR="00851BB4" w:rsidRDefault="00851BB4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7F1EC1E3" w14:textId="77777777" w:rsidR="00851BB4" w:rsidRDefault="00851BB4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5A010B90" w14:textId="77777777" w:rsidR="00851BB4" w:rsidRDefault="00851BB4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752574F1" w14:textId="77777777" w:rsidR="00851BB4" w:rsidRDefault="00851BB4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1716A18D" w14:textId="724A45EC" w:rsidR="003F4DBD" w:rsidRPr="00CA06C6" w:rsidRDefault="00000000" w:rsidP="00CA06C6">
      <w:pPr>
        <w:ind w:firstLineChars="0" w:firstLine="0"/>
        <w:jc w:val="center"/>
        <w:rPr>
          <w:rFonts w:ascii="黑体" w:eastAsia="黑体" w:hAnsi="黑体" w:hint="eastAsia"/>
          <w:b/>
          <w:bCs/>
          <w:sz w:val="52"/>
          <w:szCs w:val="52"/>
        </w:rPr>
      </w:pPr>
      <w:bookmarkStart w:id="0" w:name="_Toc15901"/>
      <w:bookmarkStart w:id="1" w:name="_Toc23637"/>
      <w:bookmarkStart w:id="2" w:name="_Toc8201"/>
      <w:r w:rsidRPr="00CA06C6">
        <w:rPr>
          <w:rFonts w:ascii="黑体" w:eastAsia="黑体" w:hAnsi="黑体" w:hint="eastAsia"/>
          <w:b/>
          <w:bCs/>
          <w:sz w:val="52"/>
          <w:szCs w:val="52"/>
        </w:rPr>
        <w:t>东莞市企业开办</w:t>
      </w:r>
      <w:bookmarkStart w:id="3" w:name="OLE_LINK1"/>
      <w:proofErr w:type="gramStart"/>
      <w:r w:rsidRPr="00CA06C6">
        <w:rPr>
          <w:rFonts w:ascii="黑体" w:eastAsia="黑体" w:hAnsi="黑体" w:hint="eastAsia"/>
          <w:b/>
          <w:bCs/>
          <w:sz w:val="52"/>
          <w:szCs w:val="52"/>
        </w:rPr>
        <w:t>一网通办</w:t>
      </w:r>
      <w:bookmarkEnd w:id="3"/>
      <w:r w:rsidRPr="00CA06C6">
        <w:rPr>
          <w:rFonts w:ascii="黑体" w:eastAsia="黑体" w:hAnsi="黑体" w:hint="eastAsia"/>
          <w:b/>
          <w:bCs/>
          <w:sz w:val="52"/>
          <w:szCs w:val="52"/>
        </w:rPr>
        <w:t>系统</w:t>
      </w:r>
      <w:bookmarkStart w:id="4" w:name="_Toc5282"/>
      <w:bookmarkStart w:id="5" w:name="_Toc2105"/>
      <w:bookmarkEnd w:id="0"/>
      <w:bookmarkEnd w:id="1"/>
      <w:proofErr w:type="gramEnd"/>
      <w:r w:rsidRPr="00CA06C6">
        <w:rPr>
          <w:rFonts w:ascii="黑体" w:eastAsia="黑体" w:hAnsi="黑体" w:hint="eastAsia"/>
          <w:b/>
          <w:bCs/>
          <w:sz w:val="52"/>
          <w:szCs w:val="52"/>
        </w:rPr>
        <w:t>操作</w:t>
      </w:r>
      <w:r w:rsidR="00CA06C6">
        <w:rPr>
          <w:rFonts w:ascii="黑体" w:eastAsia="黑体" w:hAnsi="黑体" w:hint="eastAsia"/>
          <w:b/>
          <w:bCs/>
          <w:sz w:val="52"/>
          <w:szCs w:val="52"/>
        </w:rPr>
        <w:t>文档</w:t>
      </w:r>
      <w:r w:rsidRPr="00CA06C6">
        <w:rPr>
          <w:rFonts w:ascii="黑体" w:eastAsia="黑体" w:hAnsi="黑体" w:hint="eastAsia"/>
          <w:b/>
          <w:bCs/>
          <w:sz w:val="52"/>
          <w:szCs w:val="52"/>
        </w:rPr>
        <w:t>（个体工商户</w:t>
      </w:r>
      <w:r w:rsidR="00CA06C6">
        <w:rPr>
          <w:rFonts w:ascii="黑体" w:eastAsia="黑体" w:hAnsi="黑体" w:hint="eastAsia"/>
          <w:b/>
          <w:bCs/>
          <w:sz w:val="52"/>
          <w:szCs w:val="52"/>
        </w:rPr>
        <w:t>设立</w:t>
      </w:r>
      <w:r w:rsidRPr="00CA06C6">
        <w:rPr>
          <w:rFonts w:ascii="黑体" w:eastAsia="黑体" w:hAnsi="黑体" w:hint="eastAsia"/>
          <w:b/>
          <w:bCs/>
          <w:sz w:val="52"/>
          <w:szCs w:val="52"/>
        </w:rPr>
        <w:t>）</w:t>
      </w:r>
      <w:bookmarkEnd w:id="4"/>
      <w:bookmarkEnd w:id="5"/>
    </w:p>
    <w:bookmarkEnd w:id="2"/>
    <w:p w14:paraId="39043564" w14:textId="29C0BD0C" w:rsidR="00851BB4" w:rsidRDefault="00851BB4" w:rsidP="003F4DBD">
      <w:pPr>
        <w:ind w:firstLine="560"/>
      </w:pPr>
    </w:p>
    <w:p w14:paraId="25196D8D" w14:textId="77777777" w:rsidR="003F4DBD" w:rsidRDefault="003F4DBD" w:rsidP="003F4DBD">
      <w:pPr>
        <w:ind w:firstLine="560"/>
      </w:pPr>
    </w:p>
    <w:p w14:paraId="63BC0AE4" w14:textId="77777777" w:rsidR="003E1C8C" w:rsidRDefault="003E1C8C" w:rsidP="003E1C8C">
      <w:pPr>
        <w:ind w:firstLineChars="71" w:firstLine="199"/>
        <w:sectPr w:rsidR="003E1C8C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="仿宋_GB2312" w:hAnsiTheme="minorHAnsi" w:cstheme="minorBidi"/>
          <w:color w:val="auto"/>
          <w:kern w:val="2"/>
          <w:sz w:val="28"/>
          <w:szCs w:val="22"/>
          <w:lang w:val="zh-CN"/>
        </w:rPr>
        <w:id w:val="-7201313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D5F5C5" w14:textId="5A893872" w:rsidR="003E1C8C" w:rsidRDefault="003E1C8C">
          <w:pPr>
            <w:pStyle w:val="TOC"/>
            <w:ind w:firstLine="560"/>
          </w:pPr>
          <w:r>
            <w:rPr>
              <w:lang w:val="zh-CN"/>
            </w:rPr>
            <w:t>目录</w:t>
          </w:r>
        </w:p>
        <w:p w14:paraId="36C8FCA3" w14:textId="2A61EED1" w:rsidR="00E36EB0" w:rsidRDefault="003E1C8C">
          <w:pPr>
            <w:pStyle w:val="TOC1"/>
            <w:tabs>
              <w:tab w:val="left" w:pos="1100"/>
              <w:tab w:val="right" w:leader="dot" w:pos="8296"/>
            </w:tabs>
            <w:ind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1184039" w:history="1">
            <w:r w:rsidR="00E36EB0" w:rsidRPr="00284FD1">
              <w:rPr>
                <w:rStyle w:val="af"/>
                <w:rFonts w:hint="eastAsia"/>
                <w:noProof/>
              </w:rPr>
              <w:t>1.</w:t>
            </w:r>
            <w:r w:rsidR="00E36EB0"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="00E36EB0" w:rsidRPr="00284FD1">
              <w:rPr>
                <w:rStyle w:val="af"/>
                <w:rFonts w:hint="eastAsia"/>
                <w:noProof/>
              </w:rPr>
              <w:t>系统概述</w:t>
            </w:r>
            <w:r w:rsidR="00E36EB0">
              <w:rPr>
                <w:rFonts w:hint="eastAsia"/>
                <w:noProof/>
                <w:webHidden/>
              </w:rPr>
              <w:tab/>
            </w:r>
            <w:r w:rsidR="00E36EB0">
              <w:rPr>
                <w:rFonts w:hint="eastAsia"/>
                <w:noProof/>
                <w:webHidden/>
              </w:rPr>
              <w:fldChar w:fldCharType="begin"/>
            </w:r>
            <w:r w:rsidR="00E36EB0">
              <w:rPr>
                <w:rFonts w:hint="eastAsia"/>
                <w:noProof/>
                <w:webHidden/>
              </w:rPr>
              <w:instrText xml:space="preserve"> </w:instrText>
            </w:r>
            <w:r w:rsidR="00E36EB0">
              <w:rPr>
                <w:noProof/>
                <w:webHidden/>
              </w:rPr>
              <w:instrText>PAGEREF _Toc221184039 \h</w:instrText>
            </w:r>
            <w:r w:rsidR="00E36EB0">
              <w:rPr>
                <w:rFonts w:hint="eastAsia"/>
                <w:noProof/>
                <w:webHidden/>
              </w:rPr>
              <w:instrText xml:space="preserve"> </w:instrText>
            </w:r>
            <w:r w:rsidR="00E36EB0">
              <w:rPr>
                <w:rFonts w:hint="eastAsia"/>
                <w:noProof/>
                <w:webHidden/>
              </w:rPr>
            </w:r>
            <w:r w:rsidR="00E36EB0"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3</w:t>
            </w:r>
            <w:r w:rsidR="00E36EB0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790BED2" w14:textId="797D7EB1" w:rsidR="00E36EB0" w:rsidRDefault="00E36EB0">
          <w:pPr>
            <w:pStyle w:val="TOC2"/>
            <w:tabs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40" w:history="1">
            <w:r w:rsidRPr="00284FD1">
              <w:rPr>
                <w:rStyle w:val="af"/>
                <w:rFonts w:hint="eastAsia"/>
                <w:noProof/>
              </w:rPr>
              <w:t>1.1.</w:t>
            </w:r>
            <w:r w:rsidRPr="00284FD1">
              <w:rPr>
                <w:rStyle w:val="af"/>
                <w:rFonts w:hint="eastAsia"/>
                <w:noProof/>
              </w:rPr>
              <w:t>系统介绍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4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6F574AC" w14:textId="2BCAC1A5" w:rsidR="00E36EB0" w:rsidRDefault="00E36EB0">
          <w:pPr>
            <w:pStyle w:val="TOC1"/>
            <w:tabs>
              <w:tab w:val="left" w:pos="1100"/>
              <w:tab w:val="right" w:leader="dot" w:pos="8296"/>
            </w:tabs>
            <w:ind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41" w:history="1">
            <w:r w:rsidRPr="00284FD1">
              <w:rPr>
                <w:rStyle w:val="af"/>
                <w:rFonts w:hint="eastAsia"/>
                <w:noProof/>
              </w:rPr>
              <w:t>2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284FD1">
              <w:rPr>
                <w:rStyle w:val="af"/>
                <w:rFonts w:hint="eastAsia"/>
                <w:noProof/>
              </w:rPr>
              <w:t>流程说明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4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189EA62" w14:textId="1998E41E" w:rsidR="00E36EB0" w:rsidRDefault="00E36EB0">
          <w:pPr>
            <w:pStyle w:val="TOC1"/>
            <w:tabs>
              <w:tab w:val="left" w:pos="1100"/>
              <w:tab w:val="right" w:leader="dot" w:pos="8296"/>
            </w:tabs>
            <w:ind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42" w:history="1">
            <w:r w:rsidRPr="00284FD1">
              <w:rPr>
                <w:rStyle w:val="af"/>
                <w:rFonts w:hint="eastAsia"/>
                <w:noProof/>
              </w:rPr>
              <w:t>3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284FD1">
              <w:rPr>
                <w:rStyle w:val="af"/>
                <w:rFonts w:hint="eastAsia"/>
                <w:noProof/>
              </w:rPr>
              <w:t>操作说明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4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2F1B420" w14:textId="0FE0D845" w:rsidR="00E36EB0" w:rsidRDefault="00E36EB0">
          <w:pPr>
            <w:pStyle w:val="TOC2"/>
            <w:tabs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43" w:history="1">
            <w:r w:rsidRPr="00284FD1">
              <w:rPr>
                <w:rStyle w:val="af"/>
                <w:rFonts w:hint="eastAsia"/>
                <w:noProof/>
              </w:rPr>
              <w:t>3.1.</w:t>
            </w:r>
            <w:r w:rsidRPr="00284FD1">
              <w:rPr>
                <w:rStyle w:val="af"/>
                <w:rFonts w:hint="eastAsia"/>
                <w:noProof/>
              </w:rPr>
              <w:t>系统登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4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D9819A7" w14:textId="711E3E5C" w:rsidR="00E36EB0" w:rsidRDefault="00E36EB0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44" w:history="1">
            <w:r w:rsidRPr="00284FD1">
              <w:rPr>
                <w:rStyle w:val="af"/>
                <w:rFonts w:hint="eastAsia"/>
                <w:noProof/>
              </w:rPr>
              <w:t>3.1.1.</w:t>
            </w:r>
            <w:r w:rsidRPr="00284FD1">
              <w:rPr>
                <w:rStyle w:val="af"/>
                <w:rFonts w:hint="eastAsia"/>
                <w:noProof/>
              </w:rPr>
              <w:t>系统访问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4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F1CCFF7" w14:textId="6DEDC9E9" w:rsidR="00E36EB0" w:rsidRDefault="00E36EB0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45" w:history="1">
            <w:r w:rsidRPr="00284FD1">
              <w:rPr>
                <w:rStyle w:val="af"/>
                <w:rFonts w:hint="eastAsia"/>
                <w:noProof/>
              </w:rPr>
              <w:t>3.1.2.</w:t>
            </w:r>
            <w:r w:rsidRPr="00284FD1">
              <w:rPr>
                <w:rStyle w:val="af"/>
                <w:rFonts w:hint="eastAsia"/>
                <w:noProof/>
              </w:rPr>
              <w:t>用户登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4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F632EB1" w14:textId="2376F9D0" w:rsidR="00E36EB0" w:rsidRDefault="00E36EB0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46" w:history="1">
            <w:r w:rsidRPr="00284FD1">
              <w:rPr>
                <w:rStyle w:val="af"/>
                <w:rFonts w:hint="eastAsia"/>
                <w:noProof/>
              </w:rPr>
              <w:t>3.1.3.</w:t>
            </w:r>
            <w:r w:rsidRPr="00284FD1">
              <w:rPr>
                <w:rStyle w:val="af"/>
                <w:rFonts w:hint="eastAsia"/>
                <w:noProof/>
              </w:rPr>
              <w:t>用户注册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4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B030ECC" w14:textId="1A51221A" w:rsidR="00E36EB0" w:rsidRDefault="00E36EB0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47" w:history="1">
            <w:r w:rsidRPr="00284FD1">
              <w:rPr>
                <w:rStyle w:val="af"/>
                <w:rFonts w:hint="eastAsia"/>
                <w:noProof/>
              </w:rPr>
              <w:t>3.2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284FD1">
              <w:rPr>
                <w:rStyle w:val="af"/>
                <w:rFonts w:hint="eastAsia"/>
                <w:noProof/>
              </w:rPr>
              <w:t>个体工商户设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4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F5B816D" w14:textId="5F4E0A14" w:rsidR="00E36EB0" w:rsidRDefault="00E36EB0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48" w:history="1">
            <w:r w:rsidRPr="00284FD1">
              <w:rPr>
                <w:rStyle w:val="af"/>
                <w:rFonts w:hint="eastAsia"/>
                <w:noProof/>
              </w:rPr>
              <w:t>3.2.1.</w:t>
            </w:r>
            <w:r w:rsidRPr="00284FD1">
              <w:rPr>
                <w:rStyle w:val="af"/>
                <w:rFonts w:hint="eastAsia"/>
                <w:noProof/>
              </w:rPr>
              <w:t>业务选择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4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480F9DC" w14:textId="237DB58B" w:rsidR="00E36EB0" w:rsidRDefault="00E36EB0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49" w:history="1">
            <w:r w:rsidRPr="00284FD1">
              <w:rPr>
                <w:rStyle w:val="af"/>
                <w:rFonts w:hint="eastAsia"/>
                <w:noProof/>
              </w:rPr>
              <w:t>3.2.2.</w:t>
            </w:r>
            <w:r w:rsidRPr="00284FD1">
              <w:rPr>
                <w:rStyle w:val="af"/>
                <w:rFonts w:hint="eastAsia"/>
                <w:noProof/>
              </w:rPr>
              <w:t>信息填报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4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2FE166F" w14:textId="3805D29A" w:rsidR="00E36EB0" w:rsidRDefault="00E36EB0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50" w:history="1">
            <w:r w:rsidRPr="00284FD1">
              <w:rPr>
                <w:rStyle w:val="af"/>
                <w:rFonts w:hint="eastAsia"/>
                <w:noProof/>
              </w:rPr>
              <w:t>3.1.8.</w:t>
            </w:r>
            <w:r w:rsidRPr="00284FD1">
              <w:rPr>
                <w:rStyle w:val="af"/>
                <w:rFonts w:hint="eastAsia"/>
                <w:noProof/>
              </w:rPr>
              <w:t>银行开户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5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2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8AF6BED" w14:textId="038FEF9E" w:rsidR="00E36EB0" w:rsidRDefault="00E36EB0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51" w:history="1">
            <w:r w:rsidRPr="00284FD1">
              <w:rPr>
                <w:rStyle w:val="af"/>
                <w:rFonts w:hint="eastAsia"/>
                <w:noProof/>
              </w:rPr>
              <w:t>3.1.9.</w:t>
            </w:r>
            <w:r w:rsidRPr="00284FD1">
              <w:rPr>
                <w:rStyle w:val="af"/>
                <w:rFonts w:hint="eastAsia"/>
                <w:noProof/>
              </w:rPr>
              <w:t>收件信息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5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2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CCC4780" w14:textId="64FB07E5" w:rsidR="00E36EB0" w:rsidRDefault="00E36EB0">
          <w:pPr>
            <w:pStyle w:val="TOC3"/>
            <w:tabs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52" w:history="1">
            <w:r w:rsidRPr="00284FD1">
              <w:rPr>
                <w:rStyle w:val="af"/>
                <w:rFonts w:ascii="Times New Roman" w:hAnsi="Times New Roman" w:cs="Times New Roman" w:hint="eastAsia"/>
                <w:noProof/>
              </w:rPr>
              <w:t>3.1.10.</w:t>
            </w:r>
            <w:r w:rsidRPr="00284FD1">
              <w:rPr>
                <w:rStyle w:val="af"/>
                <w:rFonts w:ascii="仿宋_GB2312" w:hAnsi="Calibri" w:cs="仿宋_GB2312" w:hint="eastAsia"/>
                <w:noProof/>
              </w:rPr>
              <w:t>文件签章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5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22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3DFE2A0" w14:textId="4AB04766" w:rsidR="00E36EB0" w:rsidRDefault="00E36EB0">
          <w:pPr>
            <w:pStyle w:val="TOC2"/>
            <w:tabs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53" w:history="1">
            <w:r w:rsidRPr="00284FD1">
              <w:rPr>
                <w:rStyle w:val="af"/>
                <w:rFonts w:hint="eastAsia"/>
                <w:noProof/>
              </w:rPr>
              <w:t>3.2.</w:t>
            </w:r>
            <w:r w:rsidRPr="00284FD1">
              <w:rPr>
                <w:rStyle w:val="af"/>
                <w:rFonts w:hint="eastAsia"/>
                <w:noProof/>
              </w:rPr>
              <w:t>业务查询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5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2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F05E7E5" w14:textId="507AECAF" w:rsidR="00E36EB0" w:rsidRDefault="00E36EB0">
          <w:pPr>
            <w:pStyle w:val="TOC1"/>
            <w:tabs>
              <w:tab w:val="left" w:pos="1100"/>
              <w:tab w:val="right" w:leader="dot" w:pos="8296"/>
            </w:tabs>
            <w:ind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54" w:history="1">
            <w:r w:rsidRPr="00284FD1">
              <w:rPr>
                <w:rStyle w:val="af"/>
                <w:rFonts w:hint="eastAsia"/>
                <w:noProof/>
              </w:rPr>
              <w:t>4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284FD1">
              <w:rPr>
                <w:rStyle w:val="af"/>
                <w:rFonts w:hint="eastAsia"/>
                <w:noProof/>
              </w:rPr>
              <w:t>附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5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2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09E18E2" w14:textId="38B5CAF5" w:rsidR="00E36EB0" w:rsidRDefault="00E36EB0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55" w:history="1">
            <w:r w:rsidRPr="00284FD1">
              <w:rPr>
                <w:rStyle w:val="af"/>
                <w:rFonts w:hint="eastAsia"/>
                <w:noProof/>
              </w:rPr>
              <w:t>4.1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284FD1">
              <w:rPr>
                <w:rStyle w:val="af"/>
                <w:rFonts w:hint="eastAsia"/>
                <w:noProof/>
              </w:rPr>
              <w:t>企业设立签名流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5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2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C2D3DAA" w14:textId="28316877" w:rsidR="00E36EB0" w:rsidRDefault="00E36EB0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56" w:history="1">
            <w:r w:rsidRPr="00284FD1">
              <w:rPr>
                <w:rStyle w:val="af"/>
                <w:rFonts w:hint="eastAsia"/>
                <w:noProof/>
              </w:rPr>
              <w:t>4.2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284FD1">
              <w:rPr>
                <w:rStyle w:val="af"/>
                <w:rFonts w:hint="eastAsia"/>
                <w:noProof/>
              </w:rPr>
              <w:t>自然人签名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5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2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EA378FF" w14:textId="553041C5" w:rsidR="00E36EB0" w:rsidRDefault="00E36EB0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4057" w:history="1">
            <w:r w:rsidRPr="00284FD1">
              <w:rPr>
                <w:rStyle w:val="af"/>
                <w:rFonts w:hint="eastAsia"/>
                <w:noProof/>
              </w:rPr>
              <w:t>4.3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284FD1">
              <w:rPr>
                <w:rStyle w:val="af"/>
                <w:rFonts w:hint="eastAsia"/>
                <w:noProof/>
              </w:rPr>
              <w:t>企业法人签名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405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4626D9">
              <w:rPr>
                <w:noProof/>
                <w:webHidden/>
              </w:rPr>
              <w:t>2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D426127" w14:textId="6065DCED" w:rsidR="003E1C8C" w:rsidRDefault="003E1C8C">
          <w:pPr>
            <w:ind w:firstLine="56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7452D779" w14:textId="77777777" w:rsidR="003E1C8C" w:rsidRDefault="003E1C8C" w:rsidP="003E1C8C">
      <w:pPr>
        <w:ind w:firstLineChars="0" w:firstLine="0"/>
        <w:sectPr w:rsidR="003E1C8C">
          <w:head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1811045" w14:textId="52B51F15" w:rsidR="00851BB4" w:rsidRDefault="00000000" w:rsidP="000B6876">
      <w:pPr>
        <w:pStyle w:val="1"/>
      </w:pPr>
      <w:bookmarkStart w:id="6" w:name="_Toc2237"/>
      <w:bookmarkStart w:id="7" w:name="_Toc13550"/>
      <w:bookmarkStart w:id="8" w:name="_Toc25091"/>
      <w:bookmarkStart w:id="9" w:name="_Toc221184039"/>
      <w:r>
        <w:rPr>
          <w:rFonts w:hint="eastAsia"/>
        </w:rPr>
        <w:t>系统概述</w:t>
      </w:r>
      <w:bookmarkEnd w:id="6"/>
      <w:bookmarkEnd w:id="7"/>
      <w:bookmarkEnd w:id="8"/>
      <w:bookmarkEnd w:id="9"/>
    </w:p>
    <w:p w14:paraId="7F5A2A30" w14:textId="77777777" w:rsidR="00851BB4" w:rsidRDefault="00000000">
      <w:pPr>
        <w:pStyle w:val="2"/>
        <w:numPr>
          <w:ilvl w:val="1"/>
          <w:numId w:val="0"/>
        </w:numPr>
        <w:ind w:left="567" w:hanging="567"/>
      </w:pPr>
      <w:bookmarkStart w:id="10" w:name="_Toc221184040"/>
      <w:r>
        <w:t>1.1.</w:t>
      </w:r>
      <w:r>
        <w:rPr>
          <w:rFonts w:hint="eastAsia"/>
        </w:rPr>
        <w:t>系统介绍</w:t>
      </w:r>
      <w:bookmarkEnd w:id="10"/>
    </w:p>
    <w:p w14:paraId="509D986A" w14:textId="77777777" w:rsidR="00D55EDA" w:rsidRDefault="00D55EDA" w:rsidP="00D55EDA">
      <w:pPr>
        <w:ind w:firstLine="560"/>
      </w:pPr>
      <w:bookmarkStart w:id="11" w:name="_Toc27802"/>
      <w:bookmarkStart w:id="12" w:name="_Toc24545"/>
      <w:bookmarkStart w:id="13" w:name="_Toc27553"/>
      <w:r>
        <w:rPr>
          <w:rFonts w:hint="eastAsia"/>
        </w:rPr>
        <w:t>“东莞市开办企业一网通办”系统（下文简称“一网通办”系统），为申请人提供开办企业一站式服务以及业务办理进度实时查询服务。</w:t>
      </w:r>
      <w:r w:rsidRPr="00887FCA">
        <w:rPr>
          <w:rFonts w:hint="eastAsia"/>
        </w:rPr>
        <w:t>申请人通过“一网通办”系统提交设立登记申请，并在企业设立后，提交企业开户意向银行、公积金开户等业务申请，相关部门并行启动信息分发、预审预核、业务办理等相关工作。</w:t>
      </w:r>
      <w:r>
        <w:rPr>
          <w:rFonts w:hint="eastAsia"/>
        </w:rPr>
        <w:t>目前</w:t>
      </w:r>
      <w:proofErr w:type="gramStart"/>
      <w:r>
        <w:rPr>
          <w:rFonts w:hint="eastAsia"/>
        </w:rPr>
        <w:t>一网通办系统支持</w:t>
      </w:r>
      <w:proofErr w:type="gramEnd"/>
      <w:r>
        <w:rPr>
          <w:rFonts w:hint="eastAsia"/>
        </w:rPr>
        <w:t>的业务类型包括：</w:t>
      </w:r>
      <w:r w:rsidRPr="002E6E33">
        <w:t>内资有限公司、内资合伙企业、个人独资企业、个体工商户的设立、变更、备案登记；港资有限公司、内资分支机构的设立登记。</w:t>
      </w:r>
    </w:p>
    <w:p w14:paraId="593AFAB7" w14:textId="3687AE66" w:rsidR="00851BB4" w:rsidRDefault="00000000">
      <w:pPr>
        <w:pStyle w:val="1"/>
      </w:pPr>
      <w:bookmarkStart w:id="14" w:name="_Toc221184041"/>
      <w:r>
        <w:rPr>
          <w:rFonts w:hint="eastAsia"/>
        </w:rPr>
        <w:t>流程说明</w:t>
      </w:r>
      <w:bookmarkEnd w:id="11"/>
      <w:bookmarkEnd w:id="12"/>
      <w:bookmarkEnd w:id="13"/>
      <w:bookmarkEnd w:id="14"/>
    </w:p>
    <w:bookmarkStart w:id="15" w:name="_Toc1449"/>
    <w:bookmarkStart w:id="16" w:name="_Toc23813"/>
    <w:bookmarkStart w:id="17" w:name="_Toc9071"/>
    <w:p w14:paraId="0AF48A2B" w14:textId="77777777" w:rsidR="009336D5" w:rsidRDefault="009336D5" w:rsidP="009336D5">
      <w:pPr>
        <w:pStyle w:val="af1"/>
        <w:ind w:firstLine="560"/>
        <w:rPr>
          <w:rFonts w:ascii="仿宋_GB2312"/>
        </w:rPr>
      </w:pPr>
      <w:r>
        <w:rPr>
          <w:rFonts w:hint="eastAsia"/>
        </w:rPr>
        <w:object w:dxaOrig="10866" w:dyaOrig="10866" w14:anchorId="7299A2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15pt" o:ole="">
            <v:imagedata r:id="rId15" o:title=""/>
          </v:shape>
          <o:OLEObject Type="Embed" ProgID="Visio.Drawing.11" ShapeID="_x0000_i1025" DrawAspect="Content" ObjectID="_1843130054" r:id="rId16"/>
        </w:object>
      </w:r>
    </w:p>
    <w:p w14:paraId="62654299" w14:textId="77777777" w:rsidR="009336D5" w:rsidRDefault="009336D5" w:rsidP="009336D5">
      <w:pPr>
        <w:ind w:firstLine="560"/>
      </w:pPr>
      <w:r>
        <w:rPr>
          <w:rFonts w:hint="eastAsia"/>
        </w:rPr>
        <w:t>流程说明：</w:t>
      </w:r>
    </w:p>
    <w:p w14:paraId="61B8E383" w14:textId="77777777" w:rsidR="009336D5" w:rsidRDefault="009336D5" w:rsidP="009336D5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、申请人登陆系统，跳转到省名称自主申报平台完成名称申报，然后回到</w:t>
      </w:r>
      <w:proofErr w:type="gramStart"/>
      <w:r>
        <w:rPr>
          <w:rFonts w:hint="eastAsia"/>
        </w:rPr>
        <w:t>一网通办系统</w:t>
      </w:r>
      <w:proofErr w:type="gramEnd"/>
      <w:r>
        <w:rPr>
          <w:rFonts w:hint="eastAsia"/>
        </w:rPr>
        <w:t>进行设立登记。</w:t>
      </w:r>
    </w:p>
    <w:p w14:paraId="0CFD0311" w14:textId="77777777" w:rsidR="009336D5" w:rsidRDefault="009336D5" w:rsidP="009336D5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、申请人填报申请信息和收件信息，收件信息中可选择领取方式，比如可以选择邮寄或窗口领取。</w:t>
      </w:r>
    </w:p>
    <w:p w14:paraId="616B5AEC" w14:textId="77777777" w:rsidR="009336D5" w:rsidRDefault="009336D5" w:rsidP="009336D5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、进入文件签章环节，系统生成一套材料，相关人员进行实名认证和电子签名后，即可提交业务。</w:t>
      </w:r>
    </w:p>
    <w:p w14:paraId="6E8BEEF7" w14:textId="77777777" w:rsidR="009336D5" w:rsidRDefault="009336D5" w:rsidP="009336D5">
      <w:pPr>
        <w:ind w:firstLine="560"/>
      </w:pPr>
      <w:r>
        <w:rPr>
          <w:rFonts w:hint="eastAsia"/>
        </w:rPr>
        <w:t>4</w:t>
      </w:r>
      <w:r>
        <w:rPr>
          <w:rFonts w:hint="eastAsia"/>
        </w:rPr>
        <w:t>、业务推送给审批系统，业务审批后，按申请人选择的领取方式出证。</w:t>
      </w:r>
    </w:p>
    <w:p w14:paraId="57711880" w14:textId="6C0D18EC" w:rsidR="00851BB4" w:rsidRDefault="00000000">
      <w:pPr>
        <w:pStyle w:val="1"/>
      </w:pPr>
      <w:bookmarkStart w:id="18" w:name="_Toc221184042"/>
      <w:r>
        <w:rPr>
          <w:rFonts w:hint="eastAsia"/>
        </w:rPr>
        <w:t>操作说明</w:t>
      </w:r>
      <w:bookmarkEnd w:id="15"/>
      <w:bookmarkEnd w:id="16"/>
      <w:bookmarkEnd w:id="17"/>
      <w:bookmarkEnd w:id="18"/>
    </w:p>
    <w:p w14:paraId="28C5D2FF" w14:textId="77777777" w:rsidR="00851BB4" w:rsidRDefault="00000000">
      <w:pPr>
        <w:pStyle w:val="2"/>
        <w:numPr>
          <w:ilvl w:val="1"/>
          <w:numId w:val="0"/>
        </w:numPr>
        <w:ind w:left="567" w:hanging="567"/>
      </w:pPr>
      <w:bookmarkStart w:id="19" w:name="_Toc221184043"/>
      <w:r>
        <w:t>3.1.</w:t>
      </w:r>
      <w:r>
        <w:rPr>
          <w:rFonts w:hint="eastAsia"/>
        </w:rPr>
        <w:t>系统登录</w:t>
      </w:r>
      <w:bookmarkEnd w:id="19"/>
    </w:p>
    <w:p w14:paraId="33AF9070" w14:textId="77777777" w:rsidR="000B6876" w:rsidRDefault="000B6876" w:rsidP="000B6876">
      <w:pPr>
        <w:pStyle w:val="3"/>
        <w:ind w:left="0"/>
      </w:pPr>
      <w:bookmarkStart w:id="20" w:name="_Toc221119867"/>
      <w:bookmarkStart w:id="21" w:name="_Toc221184044"/>
      <w:r>
        <w:rPr>
          <w:rFonts w:hint="eastAsia"/>
        </w:rPr>
        <w:t>系统访问</w:t>
      </w:r>
      <w:bookmarkEnd w:id="20"/>
      <w:bookmarkEnd w:id="21"/>
    </w:p>
    <w:p w14:paraId="7144ECD4" w14:textId="77777777" w:rsidR="000B6876" w:rsidRDefault="000B6876" w:rsidP="000B6876">
      <w:pPr>
        <w:ind w:firstLine="560"/>
        <w:rPr>
          <w:rFonts w:ascii="仿宋_GB2312"/>
        </w:rPr>
      </w:pPr>
      <w:r>
        <w:rPr>
          <w:rFonts w:ascii="仿宋_GB2312" w:hint="eastAsia"/>
        </w:rPr>
        <w:t>可直接访问系统地址：</w:t>
      </w:r>
      <w:r>
        <w:rPr>
          <w:rFonts w:ascii="仿宋_GB2312"/>
        </w:rPr>
        <w:t>http://reg.dg.cn</w:t>
      </w:r>
      <w:r>
        <w:rPr>
          <w:rFonts w:ascii="仿宋_GB2312" w:hint="eastAsia"/>
        </w:rPr>
        <w:t>。</w:t>
      </w:r>
    </w:p>
    <w:p w14:paraId="7C3E808A" w14:textId="77777777" w:rsidR="000B6876" w:rsidRDefault="000B6876" w:rsidP="000B6876">
      <w:pPr>
        <w:ind w:firstLineChars="0" w:firstLine="0"/>
        <w:jc w:val="center"/>
        <w:rPr>
          <w:rFonts w:ascii="仿宋_GB2312"/>
        </w:rPr>
      </w:pPr>
      <w:r>
        <w:rPr>
          <w:noProof/>
        </w:rPr>
        <w:drawing>
          <wp:inline distT="0" distB="0" distL="114300" distR="114300" wp14:anchorId="27C11CE8" wp14:editId="367ECAA5">
            <wp:extent cx="4145280" cy="3121025"/>
            <wp:effectExtent l="0" t="0" r="0" b="3175"/>
            <wp:docPr id="4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45280" cy="312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63455" w14:textId="77777777" w:rsidR="000B6876" w:rsidRDefault="000B6876" w:rsidP="000B6876">
      <w:pPr>
        <w:pStyle w:val="3"/>
        <w:ind w:left="0"/>
      </w:pPr>
      <w:bookmarkStart w:id="22" w:name="_Toc221119868"/>
      <w:bookmarkStart w:id="23" w:name="_Toc221184045"/>
      <w:r>
        <w:rPr>
          <w:rFonts w:hint="eastAsia"/>
        </w:rPr>
        <w:t>用户登录</w:t>
      </w:r>
      <w:bookmarkEnd w:id="22"/>
      <w:bookmarkEnd w:id="23"/>
    </w:p>
    <w:p w14:paraId="28A260A5" w14:textId="77777777" w:rsidR="000B6876" w:rsidRDefault="000B6876" w:rsidP="000B6876">
      <w:pPr>
        <w:ind w:firstLine="560"/>
        <w:rPr>
          <w:rFonts w:ascii="仿宋_GB2312"/>
        </w:rPr>
      </w:pPr>
      <w:r>
        <w:rPr>
          <w:rFonts w:ascii="仿宋_GB2312" w:hint="eastAsia"/>
        </w:rPr>
        <w:t>点击右上角“登陆”系统跳转到广东省统一认证平台登录，输入账号、密码、验证码验证通过或者使用</w:t>
      </w:r>
      <w:proofErr w:type="gramStart"/>
      <w:r>
        <w:rPr>
          <w:rFonts w:ascii="仿宋_GB2312" w:hint="eastAsia"/>
        </w:rPr>
        <w:t>微信扫码刷</w:t>
      </w:r>
      <w:proofErr w:type="gramEnd"/>
      <w:r>
        <w:rPr>
          <w:rFonts w:ascii="仿宋_GB2312" w:hint="eastAsia"/>
        </w:rPr>
        <w:t>脸认证即可登录。</w:t>
      </w:r>
    </w:p>
    <w:p w14:paraId="78626385" w14:textId="77777777" w:rsidR="000B6876" w:rsidRDefault="000B6876" w:rsidP="000B6876">
      <w:pPr>
        <w:ind w:firstLineChars="0" w:firstLine="0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3930F807" wp14:editId="4CDBDD79">
            <wp:extent cx="3156726" cy="3570605"/>
            <wp:effectExtent l="0" t="0" r="5715" b="0"/>
            <wp:docPr id="6380166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618908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68016" cy="358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0CD64" w14:textId="77777777" w:rsidR="000B6876" w:rsidRDefault="000B6876" w:rsidP="000B6876">
      <w:pPr>
        <w:pStyle w:val="3"/>
      </w:pPr>
      <w:bookmarkStart w:id="24" w:name="_Toc221119869"/>
      <w:bookmarkStart w:id="25" w:name="_Toc221184046"/>
      <w:r>
        <w:t>用户注册</w:t>
      </w:r>
      <w:bookmarkEnd w:id="24"/>
      <w:bookmarkEnd w:id="25"/>
    </w:p>
    <w:p w14:paraId="5B245AB4" w14:textId="77777777" w:rsidR="000B6876" w:rsidRDefault="000B6876" w:rsidP="000B6876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、登录页面点击“立即注册”按钮，如下：</w:t>
      </w:r>
    </w:p>
    <w:p w14:paraId="1CB8A274" w14:textId="77777777" w:rsidR="000B6876" w:rsidRDefault="000B6876" w:rsidP="000B6876">
      <w:pPr>
        <w:pStyle w:val="af1"/>
        <w:ind w:firstLine="560"/>
        <w:jc w:val="center"/>
      </w:pPr>
      <w:r>
        <w:rPr>
          <w:noProof/>
        </w:rPr>
        <w:drawing>
          <wp:inline distT="0" distB="0" distL="0" distR="0" wp14:anchorId="173297A1" wp14:editId="70418913">
            <wp:extent cx="3155950" cy="3848239"/>
            <wp:effectExtent l="0" t="0" r="6350" b="0"/>
            <wp:docPr id="16438027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380272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66541" cy="3861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D07AA" w14:textId="77777777" w:rsidR="000B6876" w:rsidRDefault="000B6876" w:rsidP="000B6876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、进入注册页面，填写相关信息，完成实名校验后，完成注册。</w:t>
      </w:r>
    </w:p>
    <w:p w14:paraId="2A5C088F" w14:textId="77777777" w:rsidR="000B6876" w:rsidRDefault="000B6876" w:rsidP="000B6876">
      <w:pPr>
        <w:pStyle w:val="af1"/>
        <w:ind w:firstLine="560"/>
        <w:jc w:val="center"/>
      </w:pPr>
      <w:r>
        <w:rPr>
          <w:noProof/>
        </w:rPr>
        <w:drawing>
          <wp:inline distT="0" distB="0" distL="0" distR="0" wp14:anchorId="2809AC0D" wp14:editId="161A365B">
            <wp:extent cx="4397576" cy="3960254"/>
            <wp:effectExtent l="0" t="0" r="3175" b="2540"/>
            <wp:docPr id="6525876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2587687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06390" cy="3968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3BE0A" w14:textId="70540744" w:rsidR="00F96F42" w:rsidRDefault="00F96F42" w:rsidP="00FA4B04">
      <w:pPr>
        <w:pStyle w:val="2"/>
        <w:ind w:left="0"/>
      </w:pPr>
      <w:bookmarkStart w:id="26" w:name="_Toc221184047"/>
      <w:r>
        <w:rPr>
          <w:rFonts w:hint="eastAsia"/>
        </w:rPr>
        <w:t>个体工商户设立</w:t>
      </w:r>
      <w:bookmarkEnd w:id="26"/>
    </w:p>
    <w:p w14:paraId="2064C128" w14:textId="5811DCC3" w:rsidR="00851BB4" w:rsidRDefault="00F96F42" w:rsidP="000B6876">
      <w:pPr>
        <w:pStyle w:val="3"/>
        <w:ind w:left="0"/>
      </w:pPr>
      <w:bookmarkStart w:id="27" w:name="_Toc221184048"/>
      <w:r>
        <w:rPr>
          <w:rFonts w:hint="eastAsia"/>
        </w:rPr>
        <w:t>业务选择</w:t>
      </w:r>
      <w:bookmarkEnd w:id="27"/>
    </w:p>
    <w:p w14:paraId="5452E0D7" w14:textId="625417D7" w:rsidR="00851BB4" w:rsidRDefault="00000000">
      <w:pPr>
        <w:ind w:firstLine="560"/>
      </w:pPr>
      <w:r>
        <w:rPr>
          <w:rFonts w:ascii="仿宋_GB2312" w:hint="eastAsia"/>
        </w:rPr>
        <w:t>1</w:t>
      </w:r>
      <w:r w:rsidR="000B6876">
        <w:rPr>
          <w:rFonts w:ascii="仿宋_GB2312" w:hint="eastAsia"/>
        </w:rPr>
        <w:t>、</w:t>
      </w:r>
      <w:r>
        <w:rPr>
          <w:rFonts w:ascii="仿宋_GB2312" w:hint="eastAsia"/>
        </w:rPr>
        <w:t>点击系统中的“我要新办企业”，选择办理的企业类型。</w:t>
      </w:r>
    </w:p>
    <w:p w14:paraId="0A88729F" w14:textId="77777777" w:rsidR="00851BB4" w:rsidRDefault="00000000">
      <w:pPr>
        <w:spacing w:line="240" w:lineRule="auto"/>
        <w:ind w:firstLineChars="0" w:firstLine="0"/>
      </w:pPr>
      <w:r>
        <w:rPr>
          <w:noProof/>
        </w:rPr>
        <w:drawing>
          <wp:inline distT="0" distB="0" distL="114300" distR="114300" wp14:anchorId="0F69E281" wp14:editId="6C2331EC">
            <wp:extent cx="5269230" cy="2061845"/>
            <wp:effectExtent l="0" t="0" r="9525" b="0"/>
            <wp:docPr id="6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6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A2016C" w14:textId="77777777" w:rsidR="00851BB4" w:rsidRDefault="00851BB4">
      <w:pPr>
        <w:spacing w:line="240" w:lineRule="auto"/>
        <w:ind w:firstLineChars="0" w:firstLine="0"/>
      </w:pPr>
    </w:p>
    <w:p w14:paraId="751D66E5" w14:textId="4F3A72A2" w:rsidR="00851BB4" w:rsidRDefault="00000000" w:rsidP="000B6876">
      <w:pPr>
        <w:pStyle w:val="af1"/>
        <w:ind w:firstLineChars="200" w:firstLine="560"/>
        <w:rPr>
          <w:rFonts w:ascii="仿宋_GB2312"/>
        </w:rPr>
      </w:pPr>
      <w:r>
        <w:rPr>
          <w:rFonts w:ascii="仿宋_GB2312" w:hint="eastAsia"/>
        </w:rPr>
        <w:t>2</w:t>
      </w:r>
      <w:r w:rsidR="000B6876">
        <w:rPr>
          <w:rFonts w:ascii="仿宋_GB2312" w:hint="eastAsia"/>
        </w:rPr>
        <w:t>、</w:t>
      </w:r>
      <w:r>
        <w:rPr>
          <w:rFonts w:ascii="仿宋_GB2312" w:hint="eastAsia"/>
        </w:rPr>
        <w:t>选择企业登记类型</w:t>
      </w:r>
    </w:p>
    <w:p w14:paraId="04015728" w14:textId="77777777" w:rsidR="00851BB4" w:rsidRDefault="00000000">
      <w:pPr>
        <w:pStyle w:val="af1"/>
        <w:jc w:val="center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1D3F1A61" wp14:editId="18E3C798">
            <wp:simplePos x="0" y="0"/>
            <wp:positionH relativeFrom="column">
              <wp:posOffset>3175</wp:posOffset>
            </wp:positionH>
            <wp:positionV relativeFrom="paragraph">
              <wp:posOffset>76835</wp:posOffset>
            </wp:positionV>
            <wp:extent cx="5259070" cy="2812415"/>
            <wp:effectExtent l="0" t="0" r="8890" b="5080"/>
            <wp:wrapTopAndBottom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281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27945AA" w14:textId="2814A1A1" w:rsidR="00851BB4" w:rsidRDefault="00000000">
      <w:pPr>
        <w:pStyle w:val="af1"/>
        <w:ind w:firstLineChars="200" w:firstLine="560"/>
        <w:rPr>
          <w:rFonts w:ascii="仿宋_GB2312"/>
        </w:rPr>
      </w:pPr>
      <w:r>
        <w:rPr>
          <w:rFonts w:ascii="仿宋_GB2312" w:hint="eastAsia"/>
        </w:rPr>
        <w:t>3</w:t>
      </w:r>
      <w:r w:rsidR="000B6876">
        <w:rPr>
          <w:rFonts w:ascii="仿宋_GB2312" w:hint="eastAsia"/>
        </w:rPr>
        <w:t>、</w:t>
      </w:r>
      <w:r>
        <w:rPr>
          <w:rFonts w:ascii="仿宋_GB2312" w:hint="eastAsia"/>
        </w:rPr>
        <w:t>选择企业开办业务</w:t>
      </w:r>
    </w:p>
    <w:p w14:paraId="342498C5" w14:textId="44E922C2" w:rsidR="00851BB4" w:rsidRDefault="00000000" w:rsidP="00694524">
      <w:pPr>
        <w:spacing w:line="240" w:lineRule="auto"/>
        <w:ind w:firstLineChars="0" w:firstLine="0"/>
        <w:rPr>
          <w:color w:val="C00000"/>
        </w:rPr>
      </w:pPr>
      <w:r>
        <w:rPr>
          <w:rFonts w:hint="eastAsia"/>
          <w:color w:val="C00000"/>
        </w:rPr>
        <w:t>注：企业公积金开户、个人公积金开户请到公积金官方</w:t>
      </w:r>
      <w:proofErr w:type="gramStart"/>
      <w:r>
        <w:rPr>
          <w:rFonts w:hint="eastAsia"/>
          <w:color w:val="C00000"/>
        </w:rPr>
        <w:t>微信公众号</w:t>
      </w:r>
      <w:proofErr w:type="gramEnd"/>
      <w:r>
        <w:rPr>
          <w:rFonts w:hint="eastAsia"/>
          <w:color w:val="C00000"/>
        </w:rPr>
        <w:t>办理。</w:t>
      </w:r>
    </w:p>
    <w:p w14:paraId="7B05892A" w14:textId="174C3E6A" w:rsidR="00851BB4" w:rsidRDefault="00D2773B">
      <w:pPr>
        <w:spacing w:line="240" w:lineRule="auto"/>
        <w:ind w:firstLineChars="0" w:firstLine="0"/>
        <w:jc w:val="left"/>
      </w:pPr>
      <w:r>
        <w:rPr>
          <w:noProof/>
        </w:rPr>
        <w:drawing>
          <wp:inline distT="0" distB="0" distL="0" distR="0" wp14:anchorId="630319CF" wp14:editId="3ECE48E1">
            <wp:extent cx="5274310" cy="3156585"/>
            <wp:effectExtent l="133350" t="95250" r="135890" b="100965"/>
            <wp:docPr id="15946485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464856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658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9A49FBD" w14:textId="7B450CC9" w:rsidR="00981935" w:rsidRDefault="00981935" w:rsidP="000B6876">
      <w:pPr>
        <w:pStyle w:val="3"/>
        <w:ind w:left="0"/>
      </w:pPr>
      <w:bookmarkStart w:id="28" w:name="_Toc221184049"/>
      <w:r>
        <w:rPr>
          <w:rFonts w:hint="eastAsia"/>
        </w:rPr>
        <w:t>信息填报</w:t>
      </w:r>
      <w:bookmarkEnd w:id="28"/>
    </w:p>
    <w:p w14:paraId="1E6C1B07" w14:textId="2DBE79FF" w:rsidR="00851BB4" w:rsidRDefault="00000000" w:rsidP="000B6876">
      <w:pPr>
        <w:pStyle w:val="4"/>
        <w:ind w:left="0"/>
      </w:pPr>
      <w:r>
        <w:rPr>
          <w:rFonts w:hint="eastAsia"/>
        </w:rPr>
        <w:t>企业名称</w:t>
      </w:r>
    </w:p>
    <w:p w14:paraId="34559E4E" w14:textId="77777777" w:rsidR="00851BB4" w:rsidRDefault="00000000">
      <w:pPr>
        <w:ind w:firstLine="560"/>
      </w:pPr>
      <w:r>
        <w:rPr>
          <w:rFonts w:ascii="仿宋_GB2312" w:hAnsi="宋体" w:cs="仿宋_GB2312"/>
          <w:bCs/>
          <w:kern w:val="0"/>
          <w:szCs w:val="28"/>
          <w:lang w:bidi="ar"/>
        </w:rPr>
        <w:t>企业的名称由行政区划、字号、行业</w:t>
      </w:r>
      <w:r>
        <w:rPr>
          <w:rFonts w:ascii="仿宋_GB2312" w:hAnsi="宋体" w:cs="仿宋_GB2312" w:hint="eastAsia"/>
          <w:bCs/>
          <w:kern w:val="0"/>
          <w:szCs w:val="28"/>
          <w:lang w:bidi="ar"/>
        </w:rPr>
        <w:t>表述</w:t>
      </w:r>
      <w:r>
        <w:rPr>
          <w:rFonts w:ascii="仿宋_GB2312" w:hAnsi="宋体" w:cs="仿宋_GB2312"/>
          <w:bCs/>
          <w:kern w:val="0"/>
          <w:szCs w:val="28"/>
          <w:lang w:bidi="ar"/>
        </w:rPr>
        <w:t>、组织形式四部分组合而成。</w:t>
      </w:r>
    </w:p>
    <w:p w14:paraId="53A6EA1B" w14:textId="3F3245CA" w:rsidR="00851BB4" w:rsidRDefault="00000000">
      <w:pPr>
        <w:ind w:firstLine="560"/>
      </w:pPr>
      <w:bookmarkStart w:id="29" w:name="_Toc31811"/>
      <w:bookmarkStart w:id="30" w:name="_Toc18996"/>
      <w:bookmarkStart w:id="31" w:name="_Toc19212"/>
      <w:r>
        <w:rPr>
          <w:rFonts w:hint="eastAsia"/>
        </w:rPr>
        <w:t>1</w:t>
      </w:r>
      <w:r w:rsidR="000B6876">
        <w:rPr>
          <w:rFonts w:hint="eastAsia"/>
        </w:rPr>
        <w:t>、</w:t>
      </w:r>
      <w:r>
        <w:rPr>
          <w:rFonts w:hint="eastAsia"/>
        </w:rPr>
        <w:t>行政区划选择</w:t>
      </w:r>
      <w:bookmarkEnd w:id="29"/>
      <w:bookmarkEnd w:id="30"/>
      <w:bookmarkEnd w:id="31"/>
    </w:p>
    <w:p w14:paraId="456FEA7F" w14:textId="77777777" w:rsidR="00851BB4" w:rsidRDefault="00000000">
      <w:pPr>
        <w:ind w:firstLine="560"/>
        <w:rPr>
          <w:rFonts w:ascii="仿宋_GB2312"/>
        </w:rPr>
      </w:pPr>
      <w:r>
        <w:rPr>
          <w:rFonts w:ascii="仿宋_GB2312" w:hint="eastAsia"/>
        </w:rPr>
        <w:t>选择企业所在的省、市、区县，并选择区划冠名方式，根据拟定的企业名称进行选择。</w:t>
      </w:r>
    </w:p>
    <w:p w14:paraId="7183D80F" w14:textId="77777777" w:rsidR="00851BB4" w:rsidRDefault="00000000">
      <w:pPr>
        <w:ind w:firstLine="560"/>
        <w:rPr>
          <w:rFonts w:ascii="仿宋_GB2312"/>
        </w:rPr>
      </w:pPr>
      <w:r>
        <w:rPr>
          <w:rFonts w:ascii="仿宋_GB2312" w:hint="eastAsia"/>
        </w:rPr>
        <w:t>注：个体工商户区划冠名方式为冠市区（县）名</w:t>
      </w:r>
    </w:p>
    <w:p w14:paraId="6A04B40D" w14:textId="77777777" w:rsidR="00851BB4" w:rsidRDefault="00000000">
      <w:pPr>
        <w:pStyle w:val="af1"/>
        <w:jc w:val="center"/>
      </w:pPr>
      <w:r>
        <w:rPr>
          <w:noProof/>
        </w:rPr>
        <w:drawing>
          <wp:inline distT="0" distB="0" distL="114300" distR="114300" wp14:anchorId="0EEBA092" wp14:editId="007BC17B">
            <wp:extent cx="5269865" cy="2760345"/>
            <wp:effectExtent l="0" t="0" r="8890" b="3175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6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C599F" w14:textId="18C5553B" w:rsidR="00851BB4" w:rsidRDefault="00000000">
      <w:pPr>
        <w:ind w:firstLine="560"/>
      </w:pPr>
      <w:bookmarkStart w:id="32" w:name="_Toc11654"/>
      <w:bookmarkStart w:id="33" w:name="_Toc9534"/>
      <w:bookmarkStart w:id="34" w:name="_Toc24092"/>
      <w:r>
        <w:rPr>
          <w:rFonts w:hint="eastAsia"/>
        </w:rPr>
        <w:t>2</w:t>
      </w:r>
      <w:r w:rsidR="000B6876">
        <w:rPr>
          <w:rFonts w:hint="eastAsia"/>
        </w:rPr>
        <w:t>、</w:t>
      </w:r>
      <w:r>
        <w:rPr>
          <w:rFonts w:hint="eastAsia"/>
        </w:rPr>
        <w:t>企业字号</w:t>
      </w:r>
      <w:bookmarkEnd w:id="32"/>
      <w:bookmarkEnd w:id="33"/>
      <w:bookmarkEnd w:id="34"/>
    </w:p>
    <w:p w14:paraId="2A870F1E" w14:textId="77777777" w:rsidR="00851BB4" w:rsidRDefault="00000000">
      <w:pPr>
        <w:ind w:firstLine="560"/>
        <w:rPr>
          <w:rFonts w:ascii="仿宋_GB2312"/>
        </w:rPr>
      </w:pPr>
      <w:r>
        <w:rPr>
          <w:rFonts w:ascii="仿宋_GB2312" w:hint="eastAsia"/>
        </w:rPr>
        <w:t>根据拟定的企业名称字号，应当由2个以上的汉字组成，不得使用行政区划，输入后系统会进行可用性查验，如果系统提示字号不可以用，需更换字号。</w:t>
      </w:r>
    </w:p>
    <w:p w14:paraId="1A5BAA06" w14:textId="77777777" w:rsidR="00851BB4" w:rsidRDefault="00000000">
      <w:pPr>
        <w:pStyle w:val="af1"/>
        <w:rPr>
          <w:rFonts w:ascii="仿宋_GB2312"/>
        </w:rPr>
      </w:pPr>
      <w:r>
        <w:rPr>
          <w:noProof/>
        </w:rPr>
        <w:drawing>
          <wp:inline distT="0" distB="0" distL="114300" distR="114300" wp14:anchorId="26BA4741" wp14:editId="534C4B99">
            <wp:extent cx="5274310" cy="2751455"/>
            <wp:effectExtent l="0" t="0" r="4445" b="127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65D87" w14:textId="368DC902" w:rsidR="00851BB4" w:rsidRDefault="00000000">
      <w:pPr>
        <w:ind w:firstLine="560"/>
      </w:pPr>
      <w:bookmarkStart w:id="35" w:name="_Toc10955"/>
      <w:bookmarkStart w:id="36" w:name="_Toc25083"/>
      <w:bookmarkStart w:id="37" w:name="_Toc28770"/>
      <w:r>
        <w:rPr>
          <w:rFonts w:hint="eastAsia"/>
        </w:rPr>
        <w:t>3</w:t>
      </w:r>
      <w:r w:rsidR="000B6876">
        <w:rPr>
          <w:rFonts w:hint="eastAsia"/>
        </w:rPr>
        <w:t>、</w:t>
      </w:r>
      <w:r>
        <w:rPr>
          <w:rFonts w:hint="eastAsia"/>
        </w:rPr>
        <w:t>行业表述</w:t>
      </w:r>
      <w:bookmarkEnd w:id="35"/>
      <w:bookmarkEnd w:id="36"/>
      <w:bookmarkEnd w:id="37"/>
    </w:p>
    <w:p w14:paraId="288EEA79" w14:textId="77777777" w:rsidR="00851BB4" w:rsidRDefault="00000000">
      <w:pPr>
        <w:ind w:firstLine="560"/>
        <w:rPr>
          <w:rFonts w:ascii="仿宋_GB2312"/>
        </w:rPr>
      </w:pPr>
      <w:r>
        <w:rPr>
          <w:rFonts w:ascii="仿宋_GB2312" w:hint="eastAsia"/>
        </w:rPr>
        <w:t>手动输入企业的行业或者经营特点，系统会自动检索查询匹配的主营业务，根据实际情况进行选择。</w:t>
      </w:r>
    </w:p>
    <w:p w14:paraId="0DC5E30D" w14:textId="77777777" w:rsidR="00851BB4" w:rsidRDefault="00000000">
      <w:pPr>
        <w:pStyle w:val="af1"/>
        <w:jc w:val="center"/>
        <w:rPr>
          <w:rFonts w:ascii="仿宋_GB2312"/>
        </w:rPr>
      </w:pPr>
      <w:r>
        <w:rPr>
          <w:noProof/>
        </w:rPr>
        <w:drawing>
          <wp:inline distT="0" distB="0" distL="114300" distR="114300" wp14:anchorId="30FD20C2" wp14:editId="79DE917C">
            <wp:extent cx="5268595" cy="4414520"/>
            <wp:effectExtent l="0" t="0" r="10160" b="635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41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A41AF2" w14:textId="5D6D3E07" w:rsidR="00851BB4" w:rsidRDefault="00000000">
      <w:pPr>
        <w:ind w:firstLine="560"/>
      </w:pPr>
      <w:bookmarkStart w:id="38" w:name="_Toc23454"/>
      <w:bookmarkStart w:id="39" w:name="_Toc25619"/>
      <w:bookmarkStart w:id="40" w:name="_Toc19540"/>
      <w:r>
        <w:rPr>
          <w:rFonts w:hint="eastAsia"/>
        </w:rPr>
        <w:t>4</w:t>
      </w:r>
      <w:r w:rsidR="000B6876">
        <w:rPr>
          <w:rFonts w:hint="eastAsia"/>
        </w:rPr>
        <w:t>、</w:t>
      </w:r>
      <w:r>
        <w:rPr>
          <w:rFonts w:hint="eastAsia"/>
        </w:rPr>
        <w:t>组织形式</w:t>
      </w:r>
      <w:bookmarkEnd w:id="38"/>
      <w:bookmarkEnd w:id="39"/>
      <w:bookmarkEnd w:id="40"/>
    </w:p>
    <w:p w14:paraId="61AAC314" w14:textId="77777777" w:rsidR="00851BB4" w:rsidRDefault="00000000">
      <w:pPr>
        <w:ind w:firstLine="560"/>
        <w:rPr>
          <w:rFonts w:ascii="仿宋_GB2312"/>
        </w:rPr>
      </w:pPr>
      <w:r>
        <w:rPr>
          <w:rFonts w:ascii="仿宋_GB2312" w:hint="eastAsia"/>
        </w:rPr>
        <w:t>根据选择的企业类型不同选择对应的组织形式。</w:t>
      </w:r>
    </w:p>
    <w:p w14:paraId="6F0AB832" w14:textId="77777777" w:rsidR="00851BB4" w:rsidRDefault="00000000">
      <w:pPr>
        <w:ind w:firstLine="560"/>
        <w:rPr>
          <w:rFonts w:ascii="仿宋_GB2312"/>
        </w:rPr>
      </w:pPr>
      <w:r>
        <w:rPr>
          <w:noProof/>
        </w:rPr>
        <w:drawing>
          <wp:inline distT="0" distB="0" distL="114300" distR="114300" wp14:anchorId="6A80282C" wp14:editId="51921000">
            <wp:extent cx="5273040" cy="2876550"/>
            <wp:effectExtent l="0" t="0" r="5715" b="5715"/>
            <wp:docPr id="2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493F84" w14:textId="426A8230" w:rsidR="00851BB4" w:rsidRDefault="00000000">
      <w:pPr>
        <w:ind w:firstLine="560"/>
      </w:pPr>
      <w:bookmarkStart w:id="41" w:name="_Toc26225"/>
      <w:bookmarkStart w:id="42" w:name="_Toc28828"/>
      <w:bookmarkStart w:id="43" w:name="_Toc5328"/>
      <w:r>
        <w:rPr>
          <w:rFonts w:hint="eastAsia"/>
        </w:rPr>
        <w:t>5</w:t>
      </w:r>
      <w:r w:rsidR="000B6876">
        <w:rPr>
          <w:rFonts w:hint="eastAsia"/>
        </w:rPr>
        <w:t>、</w:t>
      </w:r>
      <w:r>
        <w:rPr>
          <w:rFonts w:hint="eastAsia"/>
        </w:rPr>
        <w:t>最终组成名称</w:t>
      </w:r>
      <w:bookmarkEnd w:id="41"/>
      <w:bookmarkEnd w:id="42"/>
      <w:bookmarkEnd w:id="43"/>
    </w:p>
    <w:p w14:paraId="5A166D6A" w14:textId="77777777" w:rsidR="00851BB4" w:rsidRDefault="00000000">
      <w:pPr>
        <w:ind w:firstLine="560"/>
        <w:rPr>
          <w:rFonts w:ascii="仿宋_GB2312"/>
        </w:rPr>
      </w:pPr>
      <w:r>
        <w:rPr>
          <w:rFonts w:ascii="仿宋_GB2312" w:hint="eastAsia"/>
        </w:rPr>
        <w:t>根据填写的信息系统生成最终组成名称。</w:t>
      </w:r>
    </w:p>
    <w:p w14:paraId="297059C5" w14:textId="77777777" w:rsidR="00851BB4" w:rsidRDefault="00000000">
      <w:pPr>
        <w:pStyle w:val="af1"/>
        <w:rPr>
          <w:rFonts w:ascii="仿宋_GB2312"/>
        </w:rPr>
      </w:pPr>
      <w:r>
        <w:rPr>
          <w:noProof/>
        </w:rPr>
        <w:drawing>
          <wp:inline distT="0" distB="0" distL="114300" distR="114300" wp14:anchorId="6B7CBF0B" wp14:editId="2BB9EA2E">
            <wp:extent cx="5266690" cy="4816475"/>
            <wp:effectExtent l="0" t="0" r="1270" b="8890"/>
            <wp:docPr id="2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81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30A15F" w14:textId="310301CF" w:rsidR="00851BB4" w:rsidRDefault="00000000">
      <w:pPr>
        <w:ind w:firstLine="560"/>
      </w:pPr>
      <w:bookmarkStart w:id="44" w:name="_Toc8017"/>
      <w:bookmarkStart w:id="45" w:name="_Toc2125"/>
      <w:bookmarkStart w:id="46" w:name="_Toc2227"/>
      <w:r>
        <w:rPr>
          <w:rFonts w:hint="eastAsia"/>
        </w:rPr>
        <w:t>6</w:t>
      </w:r>
      <w:r w:rsidR="000B6876">
        <w:rPr>
          <w:rFonts w:hint="eastAsia"/>
        </w:rPr>
        <w:t>、</w:t>
      </w:r>
      <w:proofErr w:type="gramStart"/>
      <w:r>
        <w:rPr>
          <w:rFonts w:hint="eastAsia"/>
        </w:rPr>
        <w:t>名称查重确认</w:t>
      </w:r>
      <w:bookmarkEnd w:id="44"/>
      <w:bookmarkEnd w:id="45"/>
      <w:bookmarkEnd w:id="46"/>
      <w:proofErr w:type="gramEnd"/>
    </w:p>
    <w:p w14:paraId="22ABAC4E" w14:textId="77777777" w:rsidR="00851BB4" w:rsidRDefault="00000000">
      <w:pPr>
        <w:pStyle w:val="af1"/>
        <w:ind w:leftChars="200" w:left="560"/>
        <w:rPr>
          <w:rFonts w:ascii="仿宋_GB2312"/>
        </w:rPr>
      </w:pPr>
      <w:r>
        <w:rPr>
          <w:rFonts w:ascii="仿宋_GB2312" w:hint="eastAsia"/>
        </w:rPr>
        <w:t>选择“下一步”或者“返回修改”</w:t>
      </w:r>
    </w:p>
    <w:p w14:paraId="2EFDEA4E" w14:textId="77777777" w:rsidR="00851BB4" w:rsidRDefault="00000000">
      <w:pPr>
        <w:pStyle w:val="af1"/>
      </w:pPr>
      <w:r>
        <w:rPr>
          <w:noProof/>
        </w:rPr>
        <w:drawing>
          <wp:inline distT="0" distB="0" distL="114300" distR="114300" wp14:anchorId="1659B0D1" wp14:editId="09E10E0E">
            <wp:extent cx="5265420" cy="1957705"/>
            <wp:effectExtent l="0" t="0" r="2540" b="6985"/>
            <wp:docPr id="3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957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26E21" w14:textId="77777777" w:rsidR="00851BB4" w:rsidRDefault="00000000">
      <w:pPr>
        <w:pStyle w:val="af1"/>
      </w:pPr>
      <w:r>
        <w:rPr>
          <w:noProof/>
        </w:rPr>
        <w:drawing>
          <wp:inline distT="0" distB="0" distL="114300" distR="114300" wp14:anchorId="19E4F78B" wp14:editId="7FF95BC5">
            <wp:extent cx="5335905" cy="1188085"/>
            <wp:effectExtent l="0" t="0" r="7620" b="10160"/>
            <wp:docPr id="2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35905" cy="118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8F70D" w14:textId="553E62FA" w:rsidR="00851BB4" w:rsidRPr="000B6876" w:rsidRDefault="00000000" w:rsidP="001B4588">
      <w:pPr>
        <w:pStyle w:val="4"/>
        <w:ind w:left="0"/>
      </w:pPr>
      <w:r w:rsidRPr="000B6876">
        <w:rPr>
          <w:rFonts w:hint="eastAsia"/>
        </w:rPr>
        <w:t>企业信息</w:t>
      </w:r>
    </w:p>
    <w:p w14:paraId="249A7F2C" w14:textId="77777777" w:rsidR="00851BB4" w:rsidRDefault="00000000">
      <w:pPr>
        <w:ind w:firstLine="560"/>
        <w:rPr>
          <w:rFonts w:ascii="仿宋_GB2312"/>
        </w:rPr>
      </w:pPr>
      <w:r>
        <w:rPr>
          <w:rFonts w:ascii="仿宋_GB2312" w:hint="eastAsia"/>
        </w:rPr>
        <w:t>根据系统提示填写企业的基本信息包括补充填写企业的详细地址、资金数额、组成形式、从业人数、联系电话、邮编、办理营业执照副本数量、经营范围、经营期限。</w:t>
      </w:r>
    </w:p>
    <w:p w14:paraId="560D7F78" w14:textId="77777777" w:rsidR="00851BB4" w:rsidRDefault="00000000">
      <w:pPr>
        <w:pStyle w:val="af1"/>
        <w:jc w:val="center"/>
      </w:pPr>
      <w:r>
        <w:rPr>
          <w:noProof/>
        </w:rPr>
        <w:drawing>
          <wp:inline distT="0" distB="0" distL="114300" distR="114300" wp14:anchorId="1C429153" wp14:editId="40CDE143">
            <wp:extent cx="5274310" cy="4253865"/>
            <wp:effectExtent l="0" t="0" r="4445" b="10160"/>
            <wp:docPr id="3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3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DFF92E" w14:textId="30AF2EFD" w:rsidR="00851BB4" w:rsidRDefault="003C02A0">
      <w:pPr>
        <w:ind w:firstLine="560"/>
      </w:pPr>
      <w:bookmarkStart w:id="47" w:name="_Toc9198"/>
      <w:bookmarkStart w:id="48" w:name="_Toc24056"/>
      <w:r>
        <w:rPr>
          <w:rFonts w:hint="eastAsia"/>
        </w:rPr>
        <w:t>1</w:t>
      </w:r>
      <w:r>
        <w:rPr>
          <w:rFonts w:hint="eastAsia"/>
        </w:rPr>
        <w:t>、经营场所（选择住所申报或者集群注册）</w:t>
      </w:r>
      <w:bookmarkEnd w:id="47"/>
      <w:bookmarkEnd w:id="48"/>
    </w:p>
    <w:p w14:paraId="51674AB4" w14:textId="77777777" w:rsidR="00851BB4" w:rsidRDefault="00000000">
      <w:pPr>
        <w:pStyle w:val="af1"/>
        <w:spacing w:line="240" w:lineRule="auto"/>
        <w:rPr>
          <w:rFonts w:ascii="仿宋_GB2312"/>
        </w:rPr>
      </w:pPr>
      <w:r>
        <w:rPr>
          <w:noProof/>
        </w:rPr>
        <w:drawing>
          <wp:inline distT="0" distB="0" distL="114300" distR="114300" wp14:anchorId="3547A573" wp14:editId="18A30C04">
            <wp:extent cx="5273675" cy="728980"/>
            <wp:effectExtent l="0" t="0" r="5080" b="5080"/>
            <wp:docPr id="3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72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9B1F0" w14:textId="77777777" w:rsidR="00851BB4" w:rsidRDefault="00000000">
      <w:pPr>
        <w:pStyle w:val="af1"/>
        <w:ind w:leftChars="200" w:left="560"/>
        <w:rPr>
          <w:rFonts w:ascii="仿宋_GB2312"/>
        </w:rPr>
      </w:pPr>
      <w:r>
        <w:rPr>
          <w:rFonts w:ascii="仿宋_GB2312" w:hint="eastAsia"/>
        </w:rPr>
        <w:t>①选择住所申报</w:t>
      </w:r>
    </w:p>
    <w:p w14:paraId="431BEFCC" w14:textId="77777777" w:rsidR="00851BB4" w:rsidRDefault="00000000">
      <w:pPr>
        <w:pStyle w:val="af1"/>
        <w:spacing w:line="240" w:lineRule="auto"/>
      </w:pPr>
      <w:r>
        <w:rPr>
          <w:noProof/>
        </w:rPr>
        <w:drawing>
          <wp:inline distT="0" distB="0" distL="114300" distR="114300" wp14:anchorId="4210A3C2" wp14:editId="13672D0F">
            <wp:extent cx="5269865" cy="5645785"/>
            <wp:effectExtent l="0" t="0" r="8890" b="0"/>
            <wp:docPr id="3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564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CB3403" w14:textId="77777777" w:rsidR="00851BB4" w:rsidRDefault="00851BB4">
      <w:pPr>
        <w:pStyle w:val="af1"/>
        <w:spacing w:line="240" w:lineRule="auto"/>
      </w:pPr>
    </w:p>
    <w:p w14:paraId="0B972BD6" w14:textId="77777777" w:rsidR="00851BB4" w:rsidRDefault="00000000">
      <w:pPr>
        <w:pStyle w:val="af1"/>
        <w:spacing w:line="240" w:lineRule="auto"/>
      </w:pPr>
      <w:r>
        <w:rPr>
          <w:rFonts w:hint="eastAsia"/>
        </w:rPr>
        <w:t>标准地址选择（注：需提前去公安机关备案标准地址）</w:t>
      </w:r>
    </w:p>
    <w:p w14:paraId="417974ED" w14:textId="77777777" w:rsidR="00851BB4" w:rsidRDefault="00000000">
      <w:pPr>
        <w:pStyle w:val="af1"/>
        <w:spacing w:line="240" w:lineRule="auto"/>
      </w:pPr>
      <w:r>
        <w:rPr>
          <w:noProof/>
        </w:rPr>
        <w:drawing>
          <wp:inline distT="0" distB="0" distL="114300" distR="114300" wp14:anchorId="78385B48" wp14:editId="2512DA42">
            <wp:extent cx="5268595" cy="3214370"/>
            <wp:effectExtent l="0" t="0" r="10160" b="2540"/>
            <wp:docPr id="3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214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78D2C" w14:textId="77777777" w:rsidR="00851BB4" w:rsidRDefault="00851BB4">
      <w:pPr>
        <w:pStyle w:val="af1"/>
        <w:spacing w:line="240" w:lineRule="auto"/>
      </w:pPr>
    </w:p>
    <w:p w14:paraId="4A3FD276" w14:textId="1A90388A" w:rsidR="00851BB4" w:rsidRDefault="00000000">
      <w:pPr>
        <w:pStyle w:val="af1"/>
        <w:spacing w:line="240" w:lineRule="auto"/>
      </w:pPr>
      <w:r>
        <w:rPr>
          <w:rFonts w:hint="eastAsia"/>
        </w:rPr>
        <w:t>输入正确、详细的标准地址</w:t>
      </w:r>
      <w:r w:rsidR="001B4588">
        <w:rPr>
          <w:rFonts w:hint="eastAsia"/>
        </w:rPr>
        <w:t>全称</w:t>
      </w:r>
      <w:r>
        <w:rPr>
          <w:rFonts w:hint="eastAsia"/>
        </w:rPr>
        <w:t>，点击搜索，选择正确的地址</w:t>
      </w:r>
    </w:p>
    <w:p w14:paraId="0D79CDEA" w14:textId="77777777" w:rsidR="00851BB4" w:rsidRDefault="00000000">
      <w:pPr>
        <w:pStyle w:val="af1"/>
        <w:spacing w:line="240" w:lineRule="auto"/>
      </w:pPr>
      <w:r>
        <w:rPr>
          <w:rFonts w:hint="eastAsia"/>
        </w:rPr>
        <w:t>注：若同一地址登记多个市场主体，需选择同一地址情况说明</w:t>
      </w:r>
    </w:p>
    <w:p w14:paraId="14DD43B5" w14:textId="77777777" w:rsidR="00851BB4" w:rsidRDefault="00000000">
      <w:pPr>
        <w:pStyle w:val="af1"/>
        <w:spacing w:line="240" w:lineRule="auto"/>
      </w:pPr>
      <w:r>
        <w:rPr>
          <w:noProof/>
        </w:rPr>
        <w:drawing>
          <wp:inline distT="0" distB="0" distL="114300" distR="114300" wp14:anchorId="5F4BEE9D" wp14:editId="7F0DF8AA">
            <wp:extent cx="5268595" cy="5236845"/>
            <wp:effectExtent l="0" t="0" r="10160" b="9525"/>
            <wp:docPr id="3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236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7B24FD" w14:textId="77777777" w:rsidR="00851BB4" w:rsidRDefault="00000000">
      <w:pPr>
        <w:pStyle w:val="af1"/>
        <w:spacing w:line="240" w:lineRule="auto"/>
        <w:ind w:firstLineChars="100" w:firstLine="280"/>
      </w:pPr>
      <w:r>
        <w:rPr>
          <w:rFonts w:hint="eastAsia"/>
        </w:rPr>
        <w:t>②选择集群注册</w:t>
      </w:r>
    </w:p>
    <w:p w14:paraId="1A46B429" w14:textId="77777777" w:rsidR="00851BB4" w:rsidRDefault="00000000">
      <w:pPr>
        <w:pStyle w:val="af1"/>
        <w:spacing w:line="240" w:lineRule="auto"/>
      </w:pPr>
      <w:r>
        <w:rPr>
          <w:noProof/>
        </w:rPr>
        <w:drawing>
          <wp:inline distT="0" distB="0" distL="114300" distR="114300" wp14:anchorId="560986B8" wp14:editId="46822F83">
            <wp:extent cx="5270500" cy="2371090"/>
            <wp:effectExtent l="0" t="0" r="8255" b="3810"/>
            <wp:docPr id="4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71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A4FDB" w14:textId="77777777" w:rsidR="00851BB4" w:rsidRDefault="00851BB4">
      <w:pPr>
        <w:pStyle w:val="af1"/>
        <w:spacing w:line="240" w:lineRule="auto"/>
      </w:pPr>
    </w:p>
    <w:p w14:paraId="6056388F" w14:textId="61CEFD4E" w:rsidR="00851BB4" w:rsidRDefault="00000000">
      <w:pPr>
        <w:pStyle w:val="ab"/>
        <w:spacing w:beforeAutospacing="0" w:afterAutospacing="0" w:line="360" w:lineRule="auto"/>
        <w:ind w:firstLineChars="200" w:firstLine="560"/>
        <w:jc w:val="both"/>
        <w:rPr>
          <w:rFonts w:ascii="仿宋_GB2312" w:hAnsi="Calibri" w:cs="仿宋_GB2312"/>
          <w:kern w:val="2"/>
          <w:sz w:val="28"/>
          <w:szCs w:val="28"/>
          <w:lang w:bidi="ar"/>
        </w:rPr>
      </w:pPr>
      <w:r>
        <w:rPr>
          <w:rFonts w:ascii="仿宋_GB2312" w:eastAsia="仿宋_GB2312" w:hAnsi="Calibri" w:cs="仿宋_GB2312" w:hint="eastAsia"/>
          <w:kern w:val="2"/>
          <w:sz w:val="28"/>
          <w:szCs w:val="28"/>
          <w:lang w:bidi="ar"/>
        </w:rPr>
        <w:t>2</w:t>
      </w:r>
      <w:r w:rsidR="003C02A0">
        <w:rPr>
          <w:rFonts w:ascii="仿宋_GB2312" w:eastAsia="仿宋_GB2312" w:hAnsi="Calibri" w:cs="仿宋_GB2312" w:hint="eastAsia"/>
          <w:kern w:val="2"/>
          <w:sz w:val="28"/>
          <w:szCs w:val="28"/>
          <w:lang w:bidi="ar"/>
        </w:rPr>
        <w:t>、</w:t>
      </w:r>
      <w:r>
        <w:rPr>
          <w:rFonts w:ascii="仿宋_GB2312" w:hAnsi="Calibri" w:cs="仿宋_GB2312" w:hint="eastAsia"/>
          <w:kern w:val="2"/>
          <w:sz w:val="28"/>
          <w:szCs w:val="28"/>
          <w:lang w:bidi="ar"/>
        </w:rPr>
        <w:t>资金数额</w:t>
      </w:r>
    </w:p>
    <w:p w14:paraId="66C4A209" w14:textId="77777777" w:rsidR="00851BB4" w:rsidRDefault="00000000">
      <w:pPr>
        <w:pStyle w:val="ab"/>
        <w:spacing w:beforeAutospacing="0" w:afterAutospacing="0" w:line="360" w:lineRule="auto"/>
        <w:ind w:leftChars="200" w:left="560"/>
        <w:jc w:val="both"/>
        <w:rPr>
          <w:rFonts w:hint="eastAsia"/>
        </w:rPr>
      </w:pPr>
      <w:r>
        <w:rPr>
          <w:noProof/>
        </w:rPr>
        <w:drawing>
          <wp:inline distT="0" distB="0" distL="114300" distR="114300" wp14:anchorId="0B65994C" wp14:editId="53B6B0E1">
            <wp:extent cx="5270500" cy="1960880"/>
            <wp:effectExtent l="0" t="0" r="8255" b="3810"/>
            <wp:docPr id="4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96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9162D" w14:textId="77777777" w:rsidR="00851BB4" w:rsidRDefault="00851BB4">
      <w:pPr>
        <w:pStyle w:val="af1"/>
        <w:spacing w:line="240" w:lineRule="auto"/>
      </w:pPr>
    </w:p>
    <w:p w14:paraId="46248D32" w14:textId="7A312FB4" w:rsidR="00851BB4" w:rsidRDefault="00000000">
      <w:pPr>
        <w:pStyle w:val="ab"/>
        <w:spacing w:beforeAutospacing="0" w:afterAutospacing="0" w:line="360" w:lineRule="auto"/>
        <w:ind w:firstLineChars="200" w:firstLine="560"/>
        <w:jc w:val="both"/>
        <w:rPr>
          <w:rFonts w:ascii="仿宋_GB2312" w:hAnsi="Calibri" w:cs="仿宋_GB2312"/>
          <w:kern w:val="2"/>
          <w:sz w:val="28"/>
          <w:szCs w:val="28"/>
          <w:lang w:bidi="ar"/>
        </w:rPr>
      </w:pPr>
      <w:r>
        <w:rPr>
          <w:rFonts w:ascii="仿宋_GB2312" w:hAnsi="Calibri" w:cs="仿宋_GB2312" w:hint="eastAsia"/>
          <w:kern w:val="2"/>
          <w:sz w:val="28"/>
          <w:szCs w:val="28"/>
          <w:lang w:bidi="ar"/>
        </w:rPr>
        <w:t>3</w:t>
      </w:r>
      <w:r w:rsidR="003C02A0">
        <w:rPr>
          <w:rFonts w:ascii="仿宋_GB2312" w:eastAsia="仿宋_GB2312" w:hAnsi="Calibri" w:cs="仿宋_GB2312" w:hint="eastAsia"/>
          <w:kern w:val="2"/>
          <w:sz w:val="28"/>
          <w:szCs w:val="28"/>
          <w:lang w:bidi="ar"/>
        </w:rPr>
        <w:t>、</w:t>
      </w:r>
      <w:r>
        <w:rPr>
          <w:rFonts w:ascii="仿宋_GB2312" w:hAnsi="Calibri" w:cs="仿宋_GB2312" w:hint="eastAsia"/>
          <w:kern w:val="2"/>
          <w:sz w:val="28"/>
          <w:szCs w:val="28"/>
          <w:lang w:bidi="ar"/>
        </w:rPr>
        <w:t>组成形式、从业人数、联系电话、邮编</w:t>
      </w:r>
    </w:p>
    <w:p w14:paraId="034990A2" w14:textId="77777777" w:rsidR="00851BB4" w:rsidRDefault="00000000">
      <w:pPr>
        <w:pStyle w:val="af1"/>
        <w:spacing w:line="240" w:lineRule="auto"/>
      </w:pPr>
      <w:r>
        <w:rPr>
          <w:noProof/>
        </w:rPr>
        <w:drawing>
          <wp:inline distT="0" distB="0" distL="114300" distR="114300" wp14:anchorId="22AC9164" wp14:editId="51526126">
            <wp:extent cx="5267325" cy="2362835"/>
            <wp:effectExtent l="0" t="0" r="635" b="1270"/>
            <wp:docPr id="4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2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62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E45AF" w14:textId="77777777" w:rsidR="00851BB4" w:rsidRDefault="00851BB4">
      <w:pPr>
        <w:pStyle w:val="af1"/>
        <w:spacing w:line="240" w:lineRule="auto"/>
      </w:pPr>
    </w:p>
    <w:p w14:paraId="48041235" w14:textId="3518E132" w:rsidR="00851BB4" w:rsidRDefault="00000000">
      <w:pPr>
        <w:pStyle w:val="ab"/>
        <w:spacing w:beforeAutospacing="0" w:afterAutospacing="0" w:line="360" w:lineRule="auto"/>
        <w:ind w:firstLineChars="200" w:firstLine="560"/>
        <w:jc w:val="both"/>
        <w:rPr>
          <w:rFonts w:ascii="仿宋_GB2312" w:eastAsia="仿宋_GB2312" w:hAnsi="Calibri" w:cs="仿宋_GB2312"/>
          <w:kern w:val="2"/>
          <w:sz w:val="28"/>
          <w:szCs w:val="28"/>
          <w:lang w:bidi="ar"/>
        </w:rPr>
      </w:pPr>
      <w:r>
        <w:rPr>
          <w:rFonts w:ascii="仿宋_GB2312" w:eastAsia="仿宋_GB2312" w:hAnsi="Calibri" w:cs="仿宋_GB2312" w:hint="eastAsia"/>
          <w:kern w:val="2"/>
          <w:sz w:val="28"/>
          <w:szCs w:val="28"/>
          <w:lang w:bidi="ar"/>
        </w:rPr>
        <w:t>4</w:t>
      </w:r>
      <w:r w:rsidR="003C02A0">
        <w:rPr>
          <w:rFonts w:ascii="仿宋_GB2312" w:eastAsia="仿宋_GB2312" w:hAnsi="Calibri" w:cs="仿宋_GB2312" w:hint="eastAsia"/>
          <w:kern w:val="2"/>
          <w:sz w:val="28"/>
          <w:szCs w:val="28"/>
          <w:lang w:bidi="ar"/>
        </w:rPr>
        <w:t>、</w:t>
      </w:r>
      <w:r>
        <w:rPr>
          <w:rFonts w:ascii="仿宋_GB2312" w:eastAsia="仿宋_GB2312" w:hAnsi="Calibri" w:cs="仿宋_GB2312" w:hint="eastAsia"/>
          <w:kern w:val="2"/>
          <w:sz w:val="28"/>
          <w:szCs w:val="28"/>
          <w:lang w:bidi="ar"/>
        </w:rPr>
        <w:t>经营范围</w:t>
      </w:r>
    </w:p>
    <w:p w14:paraId="5F3B5E9B" w14:textId="77777777" w:rsidR="00851BB4" w:rsidRDefault="00000000">
      <w:pPr>
        <w:pStyle w:val="ab"/>
        <w:spacing w:beforeAutospacing="0" w:afterAutospacing="0" w:line="360" w:lineRule="auto"/>
        <w:ind w:firstLineChars="200" w:firstLine="560"/>
        <w:jc w:val="both"/>
        <w:rPr>
          <w:rFonts w:ascii="仿宋_GB2312" w:eastAsia="仿宋_GB2312" w:hAnsi="Calibri" w:cs="仿宋_GB2312"/>
          <w:kern w:val="2"/>
          <w:sz w:val="28"/>
          <w:szCs w:val="28"/>
          <w:lang w:bidi="ar"/>
        </w:rPr>
      </w:pPr>
      <w:r>
        <w:rPr>
          <w:rFonts w:ascii="仿宋_GB2312" w:eastAsia="仿宋_GB2312" w:hAnsi="Calibri" w:cs="仿宋_GB2312" w:hint="eastAsia"/>
          <w:kern w:val="2"/>
          <w:sz w:val="28"/>
          <w:szCs w:val="28"/>
          <w:lang w:bidi="ar"/>
        </w:rPr>
        <w:t>输入所需经营范围，点击搜索并添加，生成结果（注意：经营范围中的第一项应当与名称中的行业特点相对应）。</w:t>
      </w:r>
    </w:p>
    <w:p w14:paraId="03A95AF8" w14:textId="77777777" w:rsidR="00851BB4" w:rsidRDefault="00000000">
      <w:pPr>
        <w:pStyle w:val="ab"/>
        <w:spacing w:beforeAutospacing="0" w:afterAutospacing="0"/>
        <w:jc w:val="both"/>
        <w:rPr>
          <w:rFonts w:hint="eastAsia"/>
        </w:rPr>
      </w:pPr>
      <w:r>
        <w:rPr>
          <w:noProof/>
        </w:rPr>
        <w:drawing>
          <wp:inline distT="0" distB="0" distL="114300" distR="114300" wp14:anchorId="6065D501" wp14:editId="3DA97E46">
            <wp:extent cx="5271770" cy="1887220"/>
            <wp:effectExtent l="0" t="0" r="6985" b="1905"/>
            <wp:docPr id="5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88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139CD6" w14:textId="77777777" w:rsidR="00851BB4" w:rsidRDefault="00851BB4">
      <w:pPr>
        <w:pStyle w:val="ab"/>
        <w:spacing w:beforeAutospacing="0" w:afterAutospacing="0"/>
        <w:jc w:val="both"/>
        <w:rPr>
          <w:rFonts w:hint="eastAsia"/>
        </w:rPr>
      </w:pPr>
    </w:p>
    <w:p w14:paraId="72746ED1" w14:textId="37FAB317" w:rsidR="00851BB4" w:rsidRDefault="00000000">
      <w:pPr>
        <w:ind w:firstLine="560"/>
      </w:pPr>
      <w:bookmarkStart w:id="49" w:name="_Toc10913"/>
      <w:bookmarkStart w:id="50" w:name="_Toc22835"/>
      <w:bookmarkStart w:id="51" w:name="_Toc13536"/>
      <w:r>
        <w:rPr>
          <w:rFonts w:hint="eastAsia"/>
        </w:rPr>
        <w:t>5</w:t>
      </w:r>
      <w:r w:rsidR="003C02A0">
        <w:rPr>
          <w:rFonts w:hint="eastAsia"/>
        </w:rPr>
        <w:t>、</w:t>
      </w:r>
      <w:r>
        <w:rPr>
          <w:rFonts w:hint="eastAsia"/>
        </w:rPr>
        <w:t>营业期限</w:t>
      </w:r>
      <w:bookmarkEnd w:id="49"/>
      <w:bookmarkEnd w:id="50"/>
      <w:bookmarkEnd w:id="51"/>
    </w:p>
    <w:p w14:paraId="77CC4727" w14:textId="77777777" w:rsidR="00851BB4" w:rsidRDefault="00000000">
      <w:pPr>
        <w:pStyle w:val="ab"/>
        <w:spacing w:beforeAutospacing="0" w:afterAutospacing="0" w:line="360" w:lineRule="auto"/>
        <w:ind w:firstLineChars="200" w:firstLine="480"/>
        <w:jc w:val="both"/>
        <w:rPr>
          <w:rFonts w:hint="eastAsia"/>
        </w:rPr>
      </w:pPr>
      <w:r>
        <w:rPr>
          <w:noProof/>
        </w:rPr>
        <w:drawing>
          <wp:inline distT="0" distB="0" distL="114300" distR="114300" wp14:anchorId="2A5E2763" wp14:editId="7919C047">
            <wp:extent cx="2199005" cy="1007110"/>
            <wp:effectExtent l="0" t="0" r="3175" b="7620"/>
            <wp:docPr id="5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99005" cy="100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28D7D" w14:textId="77777777" w:rsidR="00851BB4" w:rsidRDefault="00851BB4">
      <w:pPr>
        <w:pStyle w:val="ab"/>
        <w:spacing w:beforeAutospacing="0" w:afterAutospacing="0" w:line="360" w:lineRule="auto"/>
        <w:ind w:firstLineChars="200" w:firstLine="480"/>
        <w:jc w:val="both"/>
        <w:rPr>
          <w:rFonts w:hint="eastAsia"/>
        </w:rPr>
      </w:pPr>
    </w:p>
    <w:p w14:paraId="57E41B20" w14:textId="64F17E21" w:rsidR="003C02A0" w:rsidRDefault="00000000" w:rsidP="003C02A0">
      <w:pPr>
        <w:pStyle w:val="4"/>
        <w:ind w:left="0"/>
      </w:pPr>
      <w:r>
        <w:rPr>
          <w:rFonts w:hint="eastAsia"/>
        </w:rPr>
        <w:t>人员信息</w:t>
      </w:r>
    </w:p>
    <w:p w14:paraId="128AEB06" w14:textId="4A847E0A" w:rsidR="00851BB4" w:rsidRDefault="00000000" w:rsidP="003C02A0">
      <w:pPr>
        <w:pStyle w:val="af1"/>
        <w:spacing w:line="240" w:lineRule="auto"/>
        <w:ind w:firstLineChars="200" w:firstLine="560"/>
        <w:rPr>
          <w:rFonts w:ascii="仿宋_GB2312"/>
        </w:rPr>
      </w:pPr>
      <w:r>
        <w:rPr>
          <w:rFonts w:ascii="仿宋_GB2312" w:hint="eastAsia"/>
        </w:rPr>
        <w:t>根据系统提示填写企业的人员信息，包括补充填写联络员、经营者信息。</w:t>
      </w:r>
    </w:p>
    <w:p w14:paraId="76670D55" w14:textId="54E06B42" w:rsidR="00851BB4" w:rsidRDefault="00000000" w:rsidP="003C02A0">
      <w:pPr>
        <w:pStyle w:val="ab"/>
        <w:numPr>
          <w:ilvl w:val="0"/>
          <w:numId w:val="10"/>
        </w:numPr>
        <w:spacing w:beforeAutospacing="0" w:afterAutospacing="0"/>
        <w:jc w:val="both"/>
        <w:rPr>
          <w:rFonts w:ascii="仿宋_GB2312" w:eastAsia="仿宋_GB2312" w:hAnsi="Calibri" w:cs="仿宋_GB2312"/>
          <w:kern w:val="2"/>
          <w:sz w:val="28"/>
          <w:szCs w:val="28"/>
          <w:lang w:bidi="ar"/>
        </w:rPr>
      </w:pPr>
      <w:r>
        <w:rPr>
          <w:rFonts w:ascii="仿宋_GB2312" w:eastAsia="仿宋_GB2312" w:hAnsi="Calibri" w:cs="仿宋_GB2312" w:hint="eastAsia"/>
          <w:kern w:val="2"/>
          <w:sz w:val="28"/>
          <w:szCs w:val="28"/>
          <w:lang w:bidi="ar"/>
        </w:rPr>
        <w:t>填写联络员信息</w:t>
      </w:r>
    </w:p>
    <w:p w14:paraId="6A777302" w14:textId="77777777" w:rsidR="00851BB4" w:rsidRDefault="00000000" w:rsidP="003C02A0">
      <w:pPr>
        <w:pStyle w:val="ab"/>
        <w:spacing w:beforeAutospacing="0" w:afterAutospacing="0"/>
        <w:jc w:val="center"/>
        <w:rPr>
          <w:rFonts w:hint="eastAsia"/>
        </w:rPr>
      </w:pPr>
      <w:r>
        <w:rPr>
          <w:noProof/>
        </w:rPr>
        <w:drawing>
          <wp:inline distT="0" distB="0" distL="114300" distR="114300" wp14:anchorId="6BF25049" wp14:editId="4E43D644">
            <wp:extent cx="4210837" cy="4679950"/>
            <wp:effectExtent l="0" t="0" r="0" b="6350"/>
            <wp:docPr id="5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26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16496" cy="468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83FAC2" w14:textId="77777777" w:rsidR="00851BB4" w:rsidRDefault="00851BB4">
      <w:pPr>
        <w:pStyle w:val="ab"/>
        <w:spacing w:beforeAutospacing="0" w:afterAutospacing="0"/>
        <w:jc w:val="both"/>
        <w:rPr>
          <w:rFonts w:hint="eastAsia"/>
        </w:rPr>
      </w:pPr>
    </w:p>
    <w:p w14:paraId="54B9A43A" w14:textId="70DE2EDE" w:rsidR="003C02A0" w:rsidRDefault="00000000" w:rsidP="003C02A0">
      <w:pPr>
        <w:pStyle w:val="ab"/>
        <w:numPr>
          <w:ilvl w:val="0"/>
          <w:numId w:val="10"/>
        </w:numPr>
        <w:tabs>
          <w:tab w:val="left" w:pos="312"/>
        </w:tabs>
        <w:spacing w:beforeAutospacing="0" w:afterAutospacing="0"/>
        <w:rPr>
          <w:rFonts w:ascii="仿宋_GB2312" w:eastAsia="仿宋_GB2312" w:hAnsi="Calibri" w:cs="仿宋_GB2312"/>
          <w:kern w:val="2"/>
          <w:sz w:val="28"/>
          <w:szCs w:val="28"/>
          <w:lang w:bidi="ar"/>
        </w:rPr>
      </w:pPr>
      <w:r>
        <w:rPr>
          <w:rFonts w:ascii="仿宋_GB2312" w:eastAsia="仿宋_GB2312" w:hAnsi="Calibri" w:cs="仿宋_GB2312" w:hint="eastAsia"/>
          <w:kern w:val="2"/>
          <w:sz w:val="28"/>
          <w:szCs w:val="28"/>
          <w:lang w:bidi="ar"/>
        </w:rPr>
        <w:t>填写经营者信息</w:t>
      </w:r>
    </w:p>
    <w:p w14:paraId="79378E95" w14:textId="11D93457" w:rsidR="00851BB4" w:rsidRDefault="00000000" w:rsidP="003C02A0">
      <w:pPr>
        <w:pStyle w:val="ab"/>
        <w:tabs>
          <w:tab w:val="left" w:pos="312"/>
        </w:tabs>
        <w:spacing w:beforeAutospacing="0" w:afterAutospacing="0"/>
        <w:ind w:leftChars="-1" w:left="-2" w:hanging="1"/>
        <w:jc w:val="center"/>
        <w:rPr>
          <w:rFonts w:hint="eastAsia"/>
        </w:rPr>
      </w:pPr>
      <w:r>
        <w:rPr>
          <w:noProof/>
        </w:rPr>
        <w:drawing>
          <wp:inline distT="0" distB="0" distL="114300" distR="114300" wp14:anchorId="56E289EB" wp14:editId="0C601859">
            <wp:extent cx="3892550" cy="5693475"/>
            <wp:effectExtent l="0" t="0" r="0" b="2540"/>
            <wp:docPr id="55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27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99431" cy="5703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5ED7A" w14:textId="77777777" w:rsidR="00851BB4" w:rsidRDefault="00851BB4">
      <w:pPr>
        <w:pStyle w:val="ab"/>
        <w:spacing w:beforeAutospacing="0" w:afterAutospacing="0"/>
        <w:rPr>
          <w:rFonts w:hint="eastAsia"/>
        </w:rPr>
      </w:pPr>
    </w:p>
    <w:p w14:paraId="58544B31" w14:textId="5BD8B5EE" w:rsidR="00851BB4" w:rsidRDefault="00000000">
      <w:pPr>
        <w:pStyle w:val="ab"/>
        <w:spacing w:beforeAutospacing="0" w:afterAutospacing="0"/>
        <w:ind w:firstLineChars="200" w:firstLine="560"/>
        <w:rPr>
          <w:rFonts w:hint="eastAsia"/>
          <w:sz w:val="28"/>
          <w:szCs w:val="28"/>
        </w:rPr>
      </w:pPr>
      <w:r>
        <w:rPr>
          <w:rFonts w:cs="宋体" w:hint="eastAsia"/>
          <w:sz w:val="28"/>
          <w:szCs w:val="28"/>
          <w:lang w:bidi="ar"/>
        </w:rPr>
        <w:t>3</w:t>
      </w:r>
      <w:r w:rsidR="003C02A0">
        <w:rPr>
          <w:rFonts w:cs="宋体" w:hint="eastAsia"/>
          <w:sz w:val="28"/>
          <w:szCs w:val="28"/>
          <w:lang w:bidi="ar"/>
        </w:rPr>
        <w:t>、</w:t>
      </w:r>
      <w:r>
        <w:rPr>
          <w:rFonts w:hint="eastAsia"/>
          <w:sz w:val="28"/>
          <w:szCs w:val="28"/>
        </w:rPr>
        <w:t>填写经办人信息</w:t>
      </w:r>
    </w:p>
    <w:p w14:paraId="34D589E4" w14:textId="77777777" w:rsidR="00851BB4" w:rsidRDefault="00000000">
      <w:pPr>
        <w:ind w:firstLine="560"/>
        <w:rPr>
          <w:rFonts w:ascii="仿宋_GB2312"/>
        </w:rPr>
      </w:pPr>
      <w:r>
        <w:rPr>
          <w:rFonts w:hint="eastAsia"/>
        </w:rPr>
        <w:t>经办人姓名与证件号</w:t>
      </w:r>
      <w:r>
        <w:rPr>
          <w:rFonts w:ascii="仿宋_GB2312" w:hint="eastAsia"/>
        </w:rPr>
        <w:t>会自动带入登录账号的信息，请补充填写手机号码与授权日期。</w:t>
      </w:r>
    </w:p>
    <w:p w14:paraId="7F17C9AA" w14:textId="77777777" w:rsidR="00851BB4" w:rsidRDefault="00000000" w:rsidP="003C02A0">
      <w:pPr>
        <w:pStyle w:val="ab"/>
        <w:spacing w:beforeAutospacing="0" w:afterAutospacing="0"/>
        <w:jc w:val="center"/>
        <w:rPr>
          <w:rFonts w:hint="eastAsia"/>
        </w:rPr>
      </w:pPr>
      <w:r>
        <w:rPr>
          <w:noProof/>
        </w:rPr>
        <w:drawing>
          <wp:inline distT="0" distB="0" distL="114300" distR="114300" wp14:anchorId="4DDCB2BA" wp14:editId="2586E782">
            <wp:extent cx="3919648" cy="3096895"/>
            <wp:effectExtent l="0" t="0" r="5080" b="8255"/>
            <wp:docPr id="56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28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923488" cy="3099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A076CB" w14:textId="77777777" w:rsidR="00851BB4" w:rsidRDefault="00851BB4">
      <w:pPr>
        <w:pStyle w:val="ab"/>
        <w:spacing w:beforeAutospacing="0" w:afterAutospacing="0"/>
        <w:ind w:firstLineChars="200" w:firstLine="480"/>
        <w:rPr>
          <w:rFonts w:hint="eastAsia"/>
        </w:rPr>
      </w:pPr>
    </w:p>
    <w:p w14:paraId="7CFA2348" w14:textId="77777777" w:rsidR="00851BB4" w:rsidRDefault="00000000">
      <w:pPr>
        <w:pStyle w:val="3"/>
        <w:numPr>
          <w:ilvl w:val="2"/>
          <w:numId w:val="0"/>
        </w:numPr>
        <w:ind w:left="709" w:hanging="709"/>
      </w:pPr>
      <w:bookmarkStart w:id="52" w:name="_Toc221184050"/>
      <w:r>
        <w:t>3.1.</w:t>
      </w:r>
      <w:r>
        <w:rPr>
          <w:rFonts w:hint="eastAsia"/>
        </w:rPr>
        <w:t>8</w:t>
      </w:r>
      <w:r>
        <w:t>.</w:t>
      </w:r>
      <w:r>
        <w:rPr>
          <w:rFonts w:hint="eastAsia"/>
        </w:rPr>
        <w:t>银行开户</w:t>
      </w:r>
      <w:bookmarkEnd w:id="52"/>
    </w:p>
    <w:p w14:paraId="232883AF" w14:textId="77777777" w:rsidR="00851BB4" w:rsidRDefault="00000000" w:rsidP="003C02A0">
      <w:pPr>
        <w:ind w:firstLineChars="0" w:firstLine="0"/>
        <w:jc w:val="center"/>
        <w:rPr>
          <w:rFonts w:ascii="仿宋_GB2312"/>
        </w:rPr>
      </w:pPr>
      <w:r>
        <w:rPr>
          <w:noProof/>
        </w:rPr>
        <w:drawing>
          <wp:inline distT="0" distB="0" distL="114300" distR="114300" wp14:anchorId="63886AE5" wp14:editId="0DA235FB">
            <wp:extent cx="4787900" cy="4252826"/>
            <wp:effectExtent l="0" t="0" r="0" b="0"/>
            <wp:docPr id="5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9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789570" cy="4254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0943C" w14:textId="77777777" w:rsidR="00851BB4" w:rsidRDefault="00000000">
      <w:pPr>
        <w:pStyle w:val="3"/>
        <w:numPr>
          <w:ilvl w:val="2"/>
          <w:numId w:val="0"/>
        </w:numPr>
        <w:ind w:left="709" w:hanging="709"/>
      </w:pPr>
      <w:bookmarkStart w:id="53" w:name="_Toc221184051"/>
      <w:r>
        <w:t>3.1.</w:t>
      </w:r>
      <w:r>
        <w:rPr>
          <w:rFonts w:hint="eastAsia"/>
        </w:rPr>
        <w:t>9</w:t>
      </w:r>
      <w:r>
        <w:t>.</w:t>
      </w:r>
      <w:r>
        <w:rPr>
          <w:rFonts w:hint="eastAsia"/>
        </w:rPr>
        <w:t>收件信息</w:t>
      </w:r>
      <w:bookmarkEnd w:id="53"/>
    </w:p>
    <w:p w14:paraId="4527A949" w14:textId="77777777" w:rsidR="008F6BDF" w:rsidRDefault="008F6BDF" w:rsidP="008F6BDF">
      <w:pPr>
        <w:ind w:firstLine="560"/>
      </w:pPr>
      <w:r>
        <w:rPr>
          <w:rFonts w:hint="eastAsia"/>
        </w:rPr>
        <w:t>进入收件信息页面，需要先完成受益所有人备案。提交方式默认为线上提交，如选择窗口提交，则需要在下一步后，由系统生成材料，打印后预约到窗口办理。营业执照目前支持快递和窗口两种方式领取。快递领取邮资到付，地址限于东莞地区，并且领取人必须是经办人或法定代表人。窗口领取则需要预约到企业属地政务大厅领取。</w:t>
      </w:r>
    </w:p>
    <w:p w14:paraId="3480D899" w14:textId="4F95AB45" w:rsidR="00851BB4" w:rsidRDefault="008F6BDF">
      <w:pPr>
        <w:pStyle w:val="ab"/>
        <w:spacing w:beforeAutospacing="0" w:afterAutospacing="0"/>
        <w:rPr>
          <w:rFonts w:hint="eastAsia"/>
        </w:rPr>
      </w:pPr>
      <w:r>
        <w:rPr>
          <w:noProof/>
        </w:rPr>
        <w:drawing>
          <wp:inline distT="0" distB="0" distL="0" distR="0" wp14:anchorId="3BD84EA2" wp14:editId="7A26D868">
            <wp:extent cx="5274310" cy="3750945"/>
            <wp:effectExtent l="114300" t="114300" r="116840" b="116205"/>
            <wp:docPr id="1404670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467003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094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8439C2D" w14:textId="1C187B1C" w:rsidR="009523D2" w:rsidRPr="008F6BDF" w:rsidRDefault="009523D2" w:rsidP="001B534E">
      <w:pPr>
        <w:pStyle w:val="ab"/>
        <w:spacing w:beforeAutospacing="0" w:afterAutospacing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237AF3F" wp14:editId="6C977652">
            <wp:extent cx="3765550" cy="3472231"/>
            <wp:effectExtent l="95250" t="114300" r="101600" b="109220"/>
            <wp:docPr id="5602858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0285885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770871" cy="3477137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E02439E" w14:textId="77777777" w:rsidR="00851BB4" w:rsidRDefault="00000000">
      <w:pPr>
        <w:pStyle w:val="3"/>
        <w:numPr>
          <w:ilvl w:val="2"/>
          <w:numId w:val="0"/>
        </w:numPr>
        <w:ind w:left="709" w:hanging="709"/>
        <w:rPr>
          <w:rFonts w:ascii="仿宋_GB2312" w:hAnsi="Calibri" w:cs="仿宋_GB2312"/>
        </w:rPr>
      </w:pPr>
      <w:bookmarkStart w:id="54" w:name="_Toc221184052"/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.1.1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/>
        </w:rPr>
        <w:t>.</w:t>
      </w:r>
      <w:r>
        <w:rPr>
          <w:rFonts w:ascii="仿宋_GB2312" w:hAnsi="Calibri" w:cs="仿宋_GB2312" w:hint="eastAsia"/>
        </w:rPr>
        <w:t>文件签章</w:t>
      </w:r>
      <w:bookmarkEnd w:id="54"/>
    </w:p>
    <w:p w14:paraId="47E8DCAA" w14:textId="77777777" w:rsidR="00851BB4" w:rsidRDefault="00000000">
      <w:pPr>
        <w:ind w:firstLineChars="0" w:firstLine="0"/>
        <w:rPr>
          <w:color w:val="C00000"/>
        </w:rPr>
      </w:pPr>
      <w:bookmarkStart w:id="55" w:name="OLE_LINK2"/>
      <w:r>
        <w:rPr>
          <w:rFonts w:hint="eastAsia"/>
          <w:color w:val="C00000"/>
        </w:rPr>
        <w:t>温馨提示：</w:t>
      </w:r>
    </w:p>
    <w:p w14:paraId="4B663E8C" w14:textId="77777777" w:rsidR="00851BB4" w:rsidRDefault="00000000">
      <w:pPr>
        <w:ind w:firstLineChars="0" w:firstLine="0"/>
        <w:rPr>
          <w:color w:val="C00000"/>
        </w:rPr>
      </w:pPr>
      <w:r>
        <w:rPr>
          <w:rFonts w:hint="eastAsia"/>
          <w:color w:val="C00000"/>
        </w:rPr>
        <w:t>1.</w:t>
      </w:r>
      <w:r>
        <w:rPr>
          <w:rFonts w:hint="eastAsia"/>
          <w:color w:val="C00000"/>
        </w:rPr>
        <w:t>签名前请先下载申请材料核对信息，确认无误后再进行签名。若信息有误，请返回信息填写页面进行修改。</w:t>
      </w:r>
    </w:p>
    <w:p w14:paraId="2C7A6411" w14:textId="77777777" w:rsidR="00851BB4" w:rsidRDefault="00000000">
      <w:pPr>
        <w:ind w:firstLineChars="0" w:firstLine="0"/>
        <w:rPr>
          <w:color w:val="C00000"/>
        </w:rPr>
      </w:pPr>
      <w:r>
        <w:rPr>
          <w:rFonts w:hint="eastAsia"/>
          <w:color w:val="C00000"/>
        </w:rPr>
        <w:t>2.</w:t>
      </w:r>
      <w:r>
        <w:rPr>
          <w:rFonts w:hint="eastAsia"/>
          <w:color w:val="C00000"/>
        </w:rPr>
        <w:t>文件有效期</w:t>
      </w:r>
      <w:r>
        <w:rPr>
          <w:rFonts w:hint="eastAsia"/>
          <w:color w:val="C00000"/>
        </w:rPr>
        <w:t>48</w:t>
      </w:r>
      <w:r>
        <w:rPr>
          <w:rFonts w:hint="eastAsia"/>
          <w:color w:val="C00000"/>
        </w:rPr>
        <w:t>小时，请所有签名人生成文件之后</w:t>
      </w:r>
      <w:r>
        <w:rPr>
          <w:rFonts w:hint="eastAsia"/>
          <w:color w:val="C00000"/>
        </w:rPr>
        <w:t>48</w:t>
      </w:r>
      <w:r>
        <w:rPr>
          <w:rFonts w:hint="eastAsia"/>
          <w:color w:val="C00000"/>
        </w:rPr>
        <w:t>小时内完成签名。若超过</w:t>
      </w:r>
      <w:r>
        <w:rPr>
          <w:rFonts w:hint="eastAsia"/>
          <w:color w:val="C00000"/>
        </w:rPr>
        <w:t>48</w:t>
      </w:r>
      <w:r>
        <w:rPr>
          <w:rFonts w:hint="eastAsia"/>
          <w:color w:val="C00000"/>
        </w:rPr>
        <w:t>小时，请返回上一步重新生成文件，重新签名。</w:t>
      </w:r>
    </w:p>
    <w:bookmarkEnd w:id="55"/>
    <w:p w14:paraId="3077D900" w14:textId="77777777" w:rsidR="00905866" w:rsidRDefault="00754D81" w:rsidP="00905866">
      <w:pPr>
        <w:ind w:firstLine="560"/>
        <w:rPr>
          <w:rFonts w:ascii="仿宋_GB2312"/>
        </w:rPr>
      </w:pPr>
      <w:r>
        <w:rPr>
          <w:rFonts w:ascii="仿宋_GB2312" w:hint="eastAsia"/>
        </w:rPr>
        <w:t>进入文件签章环节，系统根据申请人填报的信息生成一套材料。此环节企业的相关人员需要完成实名认证和电子签名。实名认证是通过</w:t>
      </w:r>
      <w:proofErr w:type="gramStart"/>
      <w:r>
        <w:rPr>
          <w:rFonts w:ascii="仿宋_GB2312" w:hint="eastAsia"/>
        </w:rPr>
        <w:t>国家市监</w:t>
      </w:r>
      <w:proofErr w:type="gramEnd"/>
      <w:r>
        <w:rPr>
          <w:rFonts w:ascii="仿宋_GB2312" w:hint="eastAsia"/>
        </w:rPr>
        <w:t>总局的“</w:t>
      </w:r>
      <w:r>
        <w:rPr>
          <w:rFonts w:hint="eastAsia"/>
        </w:rPr>
        <w:t>登记注册身份验证小程序</w:t>
      </w:r>
      <w:r>
        <w:rPr>
          <w:rFonts w:ascii="仿宋_GB2312" w:hint="eastAsia"/>
        </w:rPr>
        <w:t>”来操作，在进入文件签章环节，系统就会推送需要认证的信息给“</w:t>
      </w:r>
      <w:r>
        <w:rPr>
          <w:rFonts w:hint="eastAsia"/>
        </w:rPr>
        <w:t>登记注册身份验证小程序</w:t>
      </w:r>
      <w:r>
        <w:rPr>
          <w:rFonts w:ascii="仿宋_GB2312" w:hint="eastAsia"/>
        </w:rPr>
        <w:t>”，具体操作流程可以参考《</w:t>
      </w:r>
      <w:r>
        <w:rPr>
          <w:rFonts w:hint="eastAsia"/>
        </w:rPr>
        <w:t>登记注册身份验证小程序用户手册</w:t>
      </w:r>
      <w:r>
        <w:rPr>
          <w:rFonts w:ascii="仿宋_GB2312" w:hint="eastAsia"/>
        </w:rPr>
        <w:t>》。</w:t>
      </w:r>
      <w:r w:rsidR="00905866">
        <w:rPr>
          <w:rFonts w:ascii="仿宋_GB2312" w:hint="eastAsia"/>
        </w:rPr>
        <w:t>电子签名则在页面点击“点击签名”，用</w:t>
      </w:r>
      <w:proofErr w:type="gramStart"/>
      <w:r w:rsidR="00905866">
        <w:rPr>
          <w:rFonts w:ascii="仿宋_GB2312" w:hint="eastAsia"/>
        </w:rPr>
        <w:t>微信扫弹框</w:t>
      </w:r>
      <w:proofErr w:type="gramEnd"/>
      <w:r w:rsidR="00905866">
        <w:rPr>
          <w:rFonts w:ascii="仿宋_GB2312" w:hint="eastAsia"/>
        </w:rPr>
        <w:t>的</w:t>
      </w:r>
      <w:proofErr w:type="gramStart"/>
      <w:r w:rsidR="00905866">
        <w:rPr>
          <w:rFonts w:ascii="仿宋_GB2312" w:hint="eastAsia"/>
        </w:rPr>
        <w:t>二维码进行</w:t>
      </w:r>
      <w:proofErr w:type="gramEnd"/>
      <w:r w:rsidR="00905866">
        <w:rPr>
          <w:rFonts w:ascii="仿宋_GB2312" w:hint="eastAsia"/>
        </w:rPr>
        <w:t>电子签名，按提示完成操作。</w:t>
      </w:r>
    </w:p>
    <w:p w14:paraId="00CC9DC2" w14:textId="77777777" w:rsidR="00905866" w:rsidRDefault="00905866" w:rsidP="00905866">
      <w:pPr>
        <w:ind w:firstLine="560"/>
        <w:rPr>
          <w:rFonts w:ascii="仿宋_GB2312"/>
        </w:rPr>
      </w:pPr>
      <w:r>
        <w:rPr>
          <w:rFonts w:ascii="仿宋_GB2312" w:hint="eastAsia"/>
        </w:rPr>
        <w:t>完成实名认证和电子签名后，提交业务。</w:t>
      </w:r>
    </w:p>
    <w:p w14:paraId="77427497" w14:textId="3CE87F92" w:rsidR="00754D81" w:rsidRDefault="00905866" w:rsidP="000258DF">
      <w:pPr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02023B09" wp14:editId="2A9F8950">
            <wp:extent cx="5274310" cy="2029460"/>
            <wp:effectExtent l="0" t="0" r="2540" b="8890"/>
            <wp:docPr id="810153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015343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FA9DC" w14:textId="77777777" w:rsidR="00754D81" w:rsidRDefault="00754D81" w:rsidP="00754D81">
      <w:pPr>
        <w:ind w:firstLineChars="0" w:firstLine="0"/>
        <w:rPr>
          <w:rFonts w:ascii="仿宋_GB2312"/>
        </w:rPr>
      </w:pPr>
      <w:r>
        <w:rPr>
          <w:noProof/>
        </w:rPr>
        <w:drawing>
          <wp:inline distT="0" distB="0" distL="114300" distR="114300" wp14:anchorId="13C71371" wp14:editId="574195BD">
            <wp:extent cx="5273675" cy="1797685"/>
            <wp:effectExtent l="0" t="0" r="9525" b="5715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79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40CF0" w14:textId="77777777" w:rsidR="00410EF5" w:rsidRDefault="00410EF5" w:rsidP="00410EF5">
      <w:pPr>
        <w:ind w:firstLine="560"/>
      </w:pPr>
      <w:r>
        <w:rPr>
          <w:rFonts w:hint="eastAsia"/>
        </w:rPr>
        <w:t>实名认证操作请参阅《登记注册身份验证小程序用户手册》。</w:t>
      </w:r>
    </w:p>
    <w:p w14:paraId="712501D4" w14:textId="5D17A3FB" w:rsidR="00410EF5" w:rsidRPr="00410EF5" w:rsidRDefault="00410EF5" w:rsidP="00410EF5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11C429C5" wp14:editId="2D831701">
            <wp:extent cx="2505919" cy="2786754"/>
            <wp:effectExtent l="0" t="0" r="8890" b="0"/>
            <wp:docPr id="18346197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461974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516059" cy="2798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FF936" w14:textId="77777777" w:rsidR="00851BB4" w:rsidRDefault="00000000">
      <w:pPr>
        <w:pStyle w:val="2"/>
        <w:numPr>
          <w:ilvl w:val="1"/>
          <w:numId w:val="0"/>
        </w:numPr>
        <w:ind w:left="567" w:hanging="567"/>
      </w:pPr>
      <w:bookmarkStart w:id="56" w:name="_Toc221184053"/>
      <w:r>
        <w:t>3.</w:t>
      </w:r>
      <w:r>
        <w:rPr>
          <w:rFonts w:hint="eastAsia"/>
        </w:rPr>
        <w:t>2</w:t>
      </w:r>
      <w:r>
        <w:t>.</w:t>
      </w:r>
      <w:r>
        <w:rPr>
          <w:rFonts w:hint="eastAsia"/>
        </w:rPr>
        <w:t>业务查询</w:t>
      </w:r>
      <w:bookmarkEnd w:id="56"/>
    </w:p>
    <w:p w14:paraId="2A9D6571" w14:textId="77777777" w:rsidR="002F10E7" w:rsidRDefault="002F10E7" w:rsidP="002F10E7">
      <w:pPr>
        <w:ind w:firstLine="560"/>
        <w:rPr>
          <w:rFonts w:ascii="仿宋_GB2312"/>
        </w:rPr>
      </w:pPr>
      <w:bookmarkStart w:id="57" w:name="_Toc24632"/>
      <w:bookmarkStart w:id="58" w:name="_Toc26277"/>
      <w:bookmarkStart w:id="59" w:name="_Toc12280"/>
      <w:r>
        <w:rPr>
          <w:rFonts w:ascii="仿宋_GB2312" w:hint="eastAsia"/>
        </w:rPr>
        <w:t>申请人登陆系统后，可以在“我的业务”模块中</w:t>
      </w:r>
      <w:r>
        <w:rPr>
          <w:rFonts w:ascii="仿宋_GB2312"/>
        </w:rPr>
        <w:t>查看业务</w:t>
      </w:r>
      <w:r>
        <w:rPr>
          <w:rFonts w:ascii="仿宋_GB2312" w:hint="eastAsia"/>
        </w:rPr>
        <w:t>的信息和状态。如业务未提交，点击企业名称进入填报页面，如业务已提交，点击企业名称进入详情页面，可以查看业务详情、状态，以及下载申请书、领照清单、登记通知书等。</w:t>
      </w:r>
    </w:p>
    <w:p w14:paraId="73496E33" w14:textId="77777777" w:rsidR="002F10E7" w:rsidRDefault="002F10E7" w:rsidP="00A03F6A">
      <w:pPr>
        <w:pStyle w:val="af1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22479D2A" wp14:editId="3065240F">
            <wp:extent cx="5274310" cy="2471420"/>
            <wp:effectExtent l="114300" t="95250" r="116840" b="100330"/>
            <wp:docPr id="18685617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8561745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142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31585AC" w14:textId="77777777" w:rsidR="002F10E7" w:rsidRDefault="002F10E7" w:rsidP="002F10E7">
      <w:pPr>
        <w:ind w:firstLine="560"/>
      </w:pPr>
      <w:r>
        <w:t>提交后的业务点击打开是业务详情界面</w:t>
      </w:r>
      <w:r>
        <w:rPr>
          <w:rFonts w:hint="eastAsia"/>
        </w:rPr>
        <w:t>，业务情况。</w:t>
      </w:r>
    </w:p>
    <w:p w14:paraId="4BB60E18" w14:textId="77777777" w:rsidR="002F10E7" w:rsidRDefault="002F10E7" w:rsidP="00A03F6A">
      <w:pPr>
        <w:pStyle w:val="af1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33251816" wp14:editId="3D38F872">
            <wp:extent cx="5274310" cy="3188335"/>
            <wp:effectExtent l="133350" t="114300" r="135890" b="107315"/>
            <wp:docPr id="7832841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3284156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833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08076F9" w14:textId="12C6429C" w:rsidR="00851BB4" w:rsidRDefault="00000000" w:rsidP="00AE71D6">
      <w:pPr>
        <w:pStyle w:val="1"/>
        <w:ind w:left="0"/>
      </w:pPr>
      <w:bookmarkStart w:id="60" w:name="_Toc221184054"/>
      <w:r>
        <w:rPr>
          <w:rFonts w:hint="eastAsia"/>
        </w:rPr>
        <w:t>附录</w:t>
      </w:r>
      <w:bookmarkEnd w:id="57"/>
      <w:bookmarkEnd w:id="58"/>
      <w:bookmarkEnd w:id="59"/>
      <w:bookmarkEnd w:id="60"/>
    </w:p>
    <w:p w14:paraId="74450BC6" w14:textId="212E872E" w:rsidR="00AE71D6" w:rsidRDefault="00AE71D6" w:rsidP="00C10E12">
      <w:pPr>
        <w:pStyle w:val="2"/>
      </w:pPr>
      <w:bookmarkStart w:id="61" w:name="_Toc221122537"/>
      <w:bookmarkStart w:id="62" w:name="_Toc221184055"/>
      <w:r>
        <w:rPr>
          <w:rFonts w:hint="eastAsia"/>
        </w:rPr>
        <w:t>企业设立签名流程</w:t>
      </w:r>
      <w:bookmarkEnd w:id="61"/>
      <w:bookmarkEnd w:id="62"/>
    </w:p>
    <w:p w14:paraId="63B3D131" w14:textId="752C1DDB" w:rsidR="000F46B8" w:rsidRDefault="000F46B8" w:rsidP="000F46B8">
      <w:pPr>
        <w:ind w:firstLine="560"/>
      </w:pPr>
      <w:r>
        <w:rPr>
          <w:rFonts w:hint="eastAsia"/>
        </w:rPr>
        <w:t>在列表中找到对应的需要签名的人员，如</w:t>
      </w:r>
      <w:r>
        <w:t>经办人、股东、合伙人、投资人、委派代表、法定代表人等</w:t>
      </w:r>
      <w:r>
        <w:rPr>
          <w:rFonts w:hint="eastAsia"/>
        </w:rPr>
        <w:t>，点击该人员记录右侧的“</w:t>
      </w:r>
      <w:r w:rsidR="00905866">
        <w:rPr>
          <w:rFonts w:hint="eastAsia"/>
        </w:rPr>
        <w:t>点击</w:t>
      </w:r>
      <w:r>
        <w:rPr>
          <w:rFonts w:hint="eastAsia"/>
        </w:rPr>
        <w:t>签名”，发给对应人员使用</w:t>
      </w:r>
      <w:proofErr w:type="gramStart"/>
      <w:r>
        <w:rPr>
          <w:rFonts w:hint="eastAsia"/>
        </w:rPr>
        <w:t>微信扫码</w:t>
      </w:r>
      <w:proofErr w:type="gramEnd"/>
      <w:r>
        <w:rPr>
          <w:rFonts w:hint="eastAsia"/>
        </w:rPr>
        <w:t>签名。需注意，人员签名时，二</w:t>
      </w:r>
      <w:proofErr w:type="gramStart"/>
      <w:r>
        <w:rPr>
          <w:rFonts w:hint="eastAsia"/>
        </w:rPr>
        <w:t>维码弹框不要</w:t>
      </w:r>
      <w:proofErr w:type="gramEnd"/>
      <w:r>
        <w:rPr>
          <w:rFonts w:hint="eastAsia"/>
        </w:rPr>
        <w:t>关闭。</w:t>
      </w:r>
    </w:p>
    <w:p w14:paraId="4742C589" w14:textId="6D551605" w:rsidR="00AE71D6" w:rsidRDefault="00AE71D6" w:rsidP="00AE71D6">
      <w:pPr>
        <w:ind w:firstLine="560"/>
        <w:jc w:val="center"/>
      </w:pPr>
    </w:p>
    <w:p w14:paraId="67A0F48E" w14:textId="140739D2" w:rsidR="00AE71D6" w:rsidRDefault="000258DF" w:rsidP="00AE71D6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7441E482" wp14:editId="1A893873">
            <wp:extent cx="5274310" cy="2029460"/>
            <wp:effectExtent l="0" t="0" r="2540" b="8890"/>
            <wp:docPr id="14410582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015343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2D8FC" w14:textId="7D5667A7" w:rsidR="00AE71D6" w:rsidRDefault="00AE71D6" w:rsidP="00153C26">
      <w:pPr>
        <w:pStyle w:val="2"/>
      </w:pPr>
      <w:bookmarkStart w:id="63" w:name="_Toc221122538"/>
      <w:bookmarkStart w:id="64" w:name="_Toc221184056"/>
      <w:r>
        <w:rPr>
          <w:rFonts w:hint="eastAsia"/>
        </w:rPr>
        <w:t>自然人签名</w:t>
      </w:r>
      <w:bookmarkEnd w:id="63"/>
      <w:bookmarkEnd w:id="64"/>
    </w:p>
    <w:p w14:paraId="47DAF684" w14:textId="77777777" w:rsidR="00AE71D6" w:rsidRDefault="00AE71D6" w:rsidP="00AE71D6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72AC4318" wp14:editId="5596F012">
            <wp:extent cx="1582420" cy="3431540"/>
            <wp:effectExtent l="0" t="0" r="2540" b="12700"/>
            <wp:docPr id="108" name="图片 108" descr="ed50ab5cae585799ce91256fab1dd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ed50ab5cae585799ce91256fab1dd32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582420" cy="343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1A84C23A" wp14:editId="721BDCD2">
            <wp:extent cx="1598295" cy="3466465"/>
            <wp:effectExtent l="0" t="0" r="1905" b="8255"/>
            <wp:docPr id="106" name="图片 106" descr="d71aa1dea97fb983b2bfc5fae770c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 descr="d71aa1dea97fb983b2bfc5fae770c8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598295" cy="346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31F35582" wp14:editId="5F242162">
            <wp:extent cx="1656715" cy="3591560"/>
            <wp:effectExtent l="0" t="0" r="4445" b="5080"/>
            <wp:docPr id="107" name="图片 107" descr="cacfb088834b6b323e596a0a39c9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 descr="cacfb088834b6b323e596a0a39c9560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656715" cy="359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FFDEB" w14:textId="77777777" w:rsidR="00AE71D6" w:rsidRDefault="00AE71D6" w:rsidP="00AE71D6">
      <w:pPr>
        <w:spacing w:before="120" w:after="120"/>
        <w:ind w:firstLine="560"/>
      </w:pPr>
      <w:r>
        <w:rPr>
          <w:rFonts w:hint="eastAsia"/>
        </w:rPr>
        <w:t>1</w:t>
      </w:r>
      <w:r>
        <w:rPr>
          <w:rFonts w:hint="eastAsia"/>
        </w:rPr>
        <w:t>、识别成功，签署电子文件</w:t>
      </w:r>
    </w:p>
    <w:p w14:paraId="6A2D03A6" w14:textId="77777777" w:rsidR="00AE71D6" w:rsidRDefault="00AE71D6" w:rsidP="00AE71D6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08219F8C" wp14:editId="0CF26367">
            <wp:extent cx="1522095" cy="3300095"/>
            <wp:effectExtent l="0" t="0" r="1905" b="6985"/>
            <wp:docPr id="109" name="图片 109" descr="db0906d0b62ea23db2e151f576f8cc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 descr="db0906d0b62ea23db2e151f576f8ccd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522095" cy="330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49DC19F8" wp14:editId="1BDD17BD">
            <wp:extent cx="1540510" cy="3340100"/>
            <wp:effectExtent l="0" t="0" r="13970" b="12700"/>
            <wp:docPr id="110" name="图片 110" descr="566c665f42627c182541878115b8f2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 descr="566c665f42627c182541878115b8f2f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540510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1EAFE" w14:textId="77777777" w:rsidR="00AE71D6" w:rsidRDefault="00AE71D6" w:rsidP="00AE71D6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、查看签名列表</w:t>
      </w:r>
    </w:p>
    <w:p w14:paraId="6AD0FD7E" w14:textId="77777777" w:rsidR="00AE71D6" w:rsidRDefault="00AE71D6" w:rsidP="00AE71D6">
      <w:pPr>
        <w:ind w:firstLineChars="0" w:firstLine="0"/>
      </w:pPr>
      <w:r>
        <w:rPr>
          <w:noProof/>
        </w:rPr>
        <w:drawing>
          <wp:inline distT="0" distB="0" distL="0" distR="0" wp14:anchorId="0BE45C92" wp14:editId="52BFF546">
            <wp:extent cx="5274310" cy="2646680"/>
            <wp:effectExtent l="0" t="0" r="2540" b="1270"/>
            <wp:docPr id="20950179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5017936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9C833" w14:textId="5BE75042" w:rsidR="00AE71D6" w:rsidRDefault="00AE71D6" w:rsidP="00153C26">
      <w:pPr>
        <w:pStyle w:val="2"/>
      </w:pPr>
      <w:bookmarkStart w:id="65" w:name="_Toc221122539"/>
      <w:bookmarkStart w:id="66" w:name="_Toc221184057"/>
      <w:r>
        <w:rPr>
          <w:rFonts w:hint="eastAsia"/>
        </w:rPr>
        <w:t>企业法人签名</w:t>
      </w:r>
      <w:bookmarkEnd w:id="65"/>
      <w:bookmarkEnd w:id="66"/>
    </w:p>
    <w:p w14:paraId="1CA24F6E" w14:textId="77777777" w:rsidR="00AE71D6" w:rsidRDefault="00AE71D6" w:rsidP="00AE71D6">
      <w:pPr>
        <w:spacing w:before="120" w:after="120"/>
        <w:ind w:firstLine="560"/>
      </w:pPr>
      <w:r>
        <w:rPr>
          <w:rFonts w:hint="eastAsia"/>
        </w:rPr>
        <w:t>1</w:t>
      </w:r>
      <w:r>
        <w:rPr>
          <w:rFonts w:hint="eastAsia"/>
        </w:rPr>
        <w:t>、点击签名</w:t>
      </w:r>
    </w:p>
    <w:p w14:paraId="19CDEF07" w14:textId="77777777" w:rsidR="00AE71D6" w:rsidRDefault="00AE71D6" w:rsidP="00AE71D6">
      <w:pPr>
        <w:ind w:firstLineChars="0" w:firstLine="0"/>
      </w:pPr>
      <w:r>
        <w:rPr>
          <w:rFonts w:hint="eastAsia"/>
          <w:noProof/>
        </w:rPr>
        <w:drawing>
          <wp:inline distT="0" distB="0" distL="114300" distR="114300" wp14:anchorId="29316D07" wp14:editId="68305CEA">
            <wp:extent cx="5048878" cy="2571750"/>
            <wp:effectExtent l="114300" t="95250" r="114300" b="95250"/>
            <wp:docPr id="74" name="图片 74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图片1"/>
                    <pic:cNvPicPr>
                      <a:picLocks noChangeAspect="1"/>
                    </pic:cNvPicPr>
                  </pic:nvPicPr>
                  <pic:blipFill>
                    <a:blip r:embed="rId58"/>
                    <a:srcRect l="6768" t="31101" r="7736" b="14337"/>
                    <a:stretch>
                      <a:fillRect/>
                    </a:stretch>
                  </pic:blipFill>
                  <pic:spPr>
                    <a:xfrm>
                      <a:off x="0" y="0"/>
                      <a:ext cx="5064183" cy="2579546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C579EA3" w14:textId="77777777" w:rsidR="00AE71D6" w:rsidRDefault="00AE71D6" w:rsidP="00AE71D6">
      <w:pPr>
        <w:spacing w:before="120" w:after="120"/>
        <w:ind w:firstLine="560"/>
      </w:pPr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微信扫描</w:t>
      </w:r>
      <w:proofErr w:type="gramEnd"/>
      <w:r>
        <w:rPr>
          <w:rFonts w:hint="eastAsia"/>
        </w:rPr>
        <w:t>二维码</w:t>
      </w:r>
    </w:p>
    <w:p w14:paraId="186D8472" w14:textId="77777777" w:rsidR="00AE71D6" w:rsidRDefault="00AE71D6" w:rsidP="00AE71D6">
      <w:pPr>
        <w:ind w:firstLineChars="0" w:firstLine="0"/>
      </w:pPr>
      <w:r>
        <w:rPr>
          <w:noProof/>
        </w:rPr>
        <w:drawing>
          <wp:inline distT="0" distB="0" distL="0" distR="0" wp14:anchorId="22695FC4" wp14:editId="3F8BA51D">
            <wp:extent cx="5274310" cy="2718435"/>
            <wp:effectExtent l="0" t="0" r="2540" b="5715"/>
            <wp:docPr id="3292528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25281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EC9DA" w14:textId="77777777" w:rsidR="00AE71D6" w:rsidRDefault="00AE71D6" w:rsidP="00AE71D6">
      <w:pPr>
        <w:pStyle w:val="af2"/>
        <w:spacing w:before="156" w:after="156"/>
        <w:ind w:left="1705" w:firstLineChars="0" w:firstLine="560"/>
        <w:rPr>
          <w:rFonts w:hint="eastAsia"/>
        </w:rPr>
      </w:pPr>
      <w:r>
        <w:rPr>
          <w:rFonts w:hint="eastAsia"/>
        </w:rPr>
        <w:t>根据小程序提示，选择执照，并输入密码，进行电子签名；</w:t>
      </w:r>
    </w:p>
    <w:p w14:paraId="67129220" w14:textId="77777777" w:rsidR="00AE71D6" w:rsidRDefault="00AE71D6" w:rsidP="00AE71D6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6B4A2B3D" wp14:editId="1769BDF8">
            <wp:extent cx="1504950" cy="3265242"/>
            <wp:effectExtent l="0" t="0" r="0" b="0"/>
            <wp:docPr id="2" name="图片 2" descr="微信图片_20191122171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微信图片_20191122171610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506221" cy="326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4EA9A1D8" wp14:editId="5CB2B1A3">
            <wp:extent cx="1501064" cy="3257550"/>
            <wp:effectExtent l="0" t="0" r="4445" b="0"/>
            <wp:docPr id="24" name="图片 24" descr="微信图片_20191122171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微信图片_20191122171611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511149" cy="3279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4E558FB5" wp14:editId="4376F642">
            <wp:extent cx="1492250" cy="3245295"/>
            <wp:effectExtent l="0" t="0" r="0" b="0"/>
            <wp:docPr id="113" name="图片 11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 descr="图片1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493813" cy="3248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CBEF9" w14:textId="77777777" w:rsidR="00AE71D6" w:rsidRDefault="00AE71D6" w:rsidP="00AE71D6">
      <w:pPr>
        <w:pStyle w:val="af2"/>
        <w:spacing w:before="156" w:after="156"/>
        <w:ind w:left="1705" w:firstLineChars="0" w:firstLine="560"/>
        <w:rPr>
          <w:rFonts w:hint="eastAsia"/>
        </w:rPr>
      </w:pPr>
      <w:r>
        <w:rPr>
          <w:rFonts w:hint="eastAsia"/>
        </w:rPr>
        <w:t>签名成功</w:t>
      </w:r>
    </w:p>
    <w:p w14:paraId="22B73F22" w14:textId="77777777" w:rsidR="00AE71D6" w:rsidRDefault="00AE71D6" w:rsidP="00AE71D6">
      <w:pPr>
        <w:ind w:firstLineChars="0" w:firstLine="0"/>
        <w:jc w:val="center"/>
      </w:pPr>
      <w:r>
        <w:rPr>
          <w:rFonts w:hint="eastAsia"/>
          <w:noProof/>
        </w:rPr>
        <w:drawing>
          <wp:inline distT="0" distB="0" distL="114300" distR="114300" wp14:anchorId="45D22435" wp14:editId="29C3E41D">
            <wp:extent cx="1435100" cy="3107214"/>
            <wp:effectExtent l="0" t="0" r="0" b="0"/>
            <wp:docPr id="119" name="图片 119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 descr="图片1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435774" cy="3108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DCBAC" w14:textId="77777777" w:rsidR="00AE71D6" w:rsidRDefault="00AE71D6" w:rsidP="00AE71D6">
      <w:pPr>
        <w:spacing w:before="120" w:after="120"/>
        <w:ind w:firstLine="560"/>
      </w:pPr>
      <w:r>
        <w:rPr>
          <w:rFonts w:hint="eastAsia"/>
        </w:rPr>
        <w:t>5</w:t>
      </w:r>
      <w:r>
        <w:rPr>
          <w:rFonts w:hint="eastAsia"/>
        </w:rPr>
        <w:t>、查看签名列表</w:t>
      </w:r>
    </w:p>
    <w:p w14:paraId="257B7AE6" w14:textId="77777777" w:rsidR="00AE71D6" w:rsidRDefault="00AE71D6" w:rsidP="00AE71D6">
      <w:pPr>
        <w:ind w:firstLineChars="0" w:firstLine="0"/>
      </w:pPr>
      <w:r>
        <w:rPr>
          <w:noProof/>
        </w:rPr>
        <w:drawing>
          <wp:inline distT="0" distB="0" distL="0" distR="0" wp14:anchorId="5B1304B9" wp14:editId="03A92565">
            <wp:extent cx="5274310" cy="2510790"/>
            <wp:effectExtent l="0" t="0" r="2540" b="3810"/>
            <wp:docPr id="11519551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55146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69550" w14:textId="77777777" w:rsidR="00AE71D6" w:rsidRDefault="00AE71D6" w:rsidP="00AE71D6">
      <w:pPr>
        <w:ind w:firstLine="560"/>
        <w:jc w:val="left"/>
        <w:rPr>
          <w:rFonts w:eastAsiaTheme="minorEastAsia"/>
          <w:color w:val="FF0000"/>
        </w:rPr>
      </w:pPr>
      <w:r>
        <w:rPr>
          <w:rFonts w:hint="eastAsia"/>
          <w:color w:val="FF0000"/>
        </w:rPr>
        <w:t>注：为保证文件时效性，请在文件生成</w:t>
      </w:r>
      <w:r>
        <w:rPr>
          <w:rFonts w:hint="eastAsia"/>
          <w:color w:val="FF0000"/>
        </w:rPr>
        <w:t>48</w:t>
      </w:r>
      <w:r>
        <w:rPr>
          <w:rFonts w:hint="eastAsia"/>
          <w:color w:val="FF0000"/>
        </w:rPr>
        <w:t>小时内完成个人签名和企业签章，如未完成签名和签章需要点击“上一步”重新生成文件，之前的签名信息将会作废。</w:t>
      </w:r>
    </w:p>
    <w:p w14:paraId="7156F1A4" w14:textId="77777777" w:rsidR="00851BB4" w:rsidRPr="00AE71D6" w:rsidRDefault="00851BB4">
      <w:pPr>
        <w:ind w:firstLine="560"/>
        <w:rPr>
          <w:rFonts w:ascii="仿宋_GB2312"/>
        </w:rPr>
      </w:pPr>
    </w:p>
    <w:sectPr w:rsidR="00851BB4" w:rsidRPr="00AE71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76EC5DF" w14:textId="77777777" w:rsidR="000F363C" w:rsidRDefault="000F363C">
      <w:pPr>
        <w:spacing w:line="240" w:lineRule="auto"/>
        <w:ind w:firstLine="560"/>
      </w:pPr>
      <w:r>
        <w:separator/>
      </w:r>
    </w:p>
  </w:endnote>
  <w:endnote w:type="continuationSeparator" w:id="0">
    <w:p w14:paraId="5768B9B6" w14:textId="77777777" w:rsidR="000F363C" w:rsidRDefault="000F363C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5E08488" w14:textId="77777777" w:rsidR="003E1C8C" w:rsidRDefault="003E1C8C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225E8D2" w14:textId="77777777" w:rsidR="003E1C8C" w:rsidRDefault="003E1C8C"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D56892" w14:textId="77777777" w:rsidR="003E1C8C" w:rsidRDefault="003E1C8C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2B25854" w14:textId="77777777" w:rsidR="000F363C" w:rsidRDefault="000F363C">
      <w:pPr>
        <w:ind w:firstLine="560"/>
      </w:pPr>
      <w:r>
        <w:separator/>
      </w:r>
    </w:p>
  </w:footnote>
  <w:footnote w:type="continuationSeparator" w:id="0">
    <w:p w14:paraId="7A8CE183" w14:textId="77777777" w:rsidR="000F363C" w:rsidRDefault="000F363C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E2E10F8" w14:textId="77777777" w:rsidR="003E1C8C" w:rsidRDefault="003E1C8C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D1219C" w14:textId="3EFBFA3F" w:rsidR="003F4DBD" w:rsidRPr="003E1C8C" w:rsidRDefault="003F4DBD" w:rsidP="003E1C8C">
    <w:pPr>
      <w:pStyle w:val="a9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36849E5" w14:textId="77777777" w:rsidR="003E1C8C" w:rsidRDefault="003E1C8C">
    <w:pPr>
      <w:pStyle w:val="a9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72E5EBA" w14:textId="4A111DCD" w:rsidR="003E1C8C" w:rsidRDefault="003E1C8C" w:rsidP="003E1C8C">
    <w:pPr>
      <w:pStyle w:val="a9"/>
      <w:pBdr>
        <w:bottom w:val="single" w:sz="4" w:space="1" w:color="auto"/>
      </w:pBdr>
      <w:tabs>
        <w:tab w:val="left" w:pos="1530"/>
      </w:tabs>
      <w:ind w:firstLineChars="0" w:firstLine="0"/>
      <w:rPr>
        <w:sz w:val="13"/>
      </w:rPr>
    </w:pPr>
    <w:r>
      <w:rPr>
        <w:rFonts w:ascii="仿宋_GB2312" w:hAnsi="黑体" w:cs="黑体" w:hint="eastAsia"/>
        <w:sz w:val="22"/>
        <w:szCs w:val="24"/>
      </w:rPr>
      <w:t>东莞市企业开办</w:t>
    </w:r>
    <w:proofErr w:type="gramStart"/>
    <w:r>
      <w:rPr>
        <w:rFonts w:ascii="仿宋_GB2312" w:hAnsi="黑体" w:cs="黑体" w:hint="eastAsia"/>
        <w:sz w:val="22"/>
        <w:szCs w:val="24"/>
      </w:rPr>
      <w:t>一网通办系统</w:t>
    </w:r>
    <w:proofErr w:type="gramEnd"/>
    <w:r>
      <w:rPr>
        <w:rFonts w:ascii="仿宋_GB2312" w:hAnsi="黑体" w:cs="黑体" w:hint="eastAsia"/>
        <w:sz w:val="22"/>
        <w:szCs w:val="24"/>
      </w:rPr>
      <w:t>操作</w:t>
    </w:r>
    <w:r w:rsidR="00410EF5">
      <w:rPr>
        <w:rFonts w:ascii="仿宋_GB2312" w:hAnsi="黑体" w:cs="黑体" w:hint="eastAsia"/>
        <w:sz w:val="22"/>
        <w:szCs w:val="24"/>
      </w:rPr>
      <w:t>文档</w:t>
    </w:r>
  </w:p>
  <w:p w14:paraId="13A68AFA" w14:textId="77777777" w:rsidR="003E1C8C" w:rsidRPr="003E1C8C" w:rsidRDefault="003E1C8C" w:rsidP="003E1C8C">
    <w:pPr>
      <w:pStyle w:val="a9"/>
      <w:pBdr>
        <w:bottom w:val="none" w:sz="0" w:space="0" w:color="auto"/>
      </w:pBdr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901AA7E1"/>
    <w:multiLevelType w:val="singleLevel"/>
    <w:tmpl w:val="901AA7E1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B834F3EC"/>
    <w:multiLevelType w:val="singleLevel"/>
    <w:tmpl w:val="B834F3EC"/>
    <w:lvl w:ilvl="0">
      <w:start w:val="2"/>
      <w:numFmt w:val="decimal"/>
      <w:suff w:val="nothing"/>
      <w:lvlText w:val="（%1）"/>
      <w:lvlJc w:val="left"/>
    </w:lvl>
  </w:abstractNum>
  <w:abstractNum w:abstractNumId="2" w15:restartNumberingAfterBreak="0">
    <w:nsid w:val="D251259C"/>
    <w:multiLevelType w:val="multilevel"/>
    <w:tmpl w:val="D251259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suff w:val="nothing"/>
      <w:lvlText w:val="%1.%2.%3."/>
      <w:lvlJc w:val="left"/>
      <w:pPr>
        <w:ind w:left="0" w:firstLine="0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C466E1A"/>
    <w:multiLevelType w:val="multilevel"/>
    <w:tmpl w:val="1C466E1A"/>
    <w:lvl w:ilvl="0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4" w15:restartNumberingAfterBreak="0">
    <w:nsid w:val="38CF226D"/>
    <w:multiLevelType w:val="hybridMultilevel"/>
    <w:tmpl w:val="218C6EB2"/>
    <w:lvl w:ilvl="0" w:tplc="7B3E8B44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40"/>
      </w:pPr>
    </w:lvl>
    <w:lvl w:ilvl="2" w:tplc="0409001B" w:tentative="1">
      <w:start w:val="1"/>
      <w:numFmt w:val="lowerRoman"/>
      <w:lvlText w:val="%3."/>
      <w:lvlJc w:val="right"/>
      <w:pPr>
        <w:ind w:left="1880" w:hanging="440"/>
      </w:pPr>
    </w:lvl>
    <w:lvl w:ilvl="3" w:tplc="0409000F" w:tentative="1">
      <w:start w:val="1"/>
      <w:numFmt w:val="decimal"/>
      <w:lvlText w:val="%4."/>
      <w:lvlJc w:val="left"/>
      <w:pPr>
        <w:ind w:left="2320" w:hanging="440"/>
      </w:pPr>
    </w:lvl>
    <w:lvl w:ilvl="4" w:tplc="04090019" w:tentative="1">
      <w:start w:val="1"/>
      <w:numFmt w:val="lowerLetter"/>
      <w:lvlText w:val="%5)"/>
      <w:lvlJc w:val="left"/>
      <w:pPr>
        <w:ind w:left="2760" w:hanging="440"/>
      </w:pPr>
    </w:lvl>
    <w:lvl w:ilvl="5" w:tplc="0409001B" w:tentative="1">
      <w:start w:val="1"/>
      <w:numFmt w:val="lowerRoman"/>
      <w:lvlText w:val="%6."/>
      <w:lvlJc w:val="right"/>
      <w:pPr>
        <w:ind w:left="3200" w:hanging="440"/>
      </w:pPr>
    </w:lvl>
    <w:lvl w:ilvl="6" w:tplc="0409000F" w:tentative="1">
      <w:start w:val="1"/>
      <w:numFmt w:val="decimal"/>
      <w:lvlText w:val="%7."/>
      <w:lvlJc w:val="left"/>
      <w:pPr>
        <w:ind w:left="3640" w:hanging="440"/>
      </w:pPr>
    </w:lvl>
    <w:lvl w:ilvl="7" w:tplc="04090019" w:tentative="1">
      <w:start w:val="1"/>
      <w:numFmt w:val="lowerLetter"/>
      <w:lvlText w:val="%8)"/>
      <w:lvlJc w:val="left"/>
      <w:pPr>
        <w:ind w:left="4080" w:hanging="440"/>
      </w:pPr>
    </w:lvl>
    <w:lvl w:ilvl="8" w:tplc="0409001B" w:tentative="1">
      <w:start w:val="1"/>
      <w:numFmt w:val="lowerRoman"/>
      <w:lvlText w:val="%9."/>
      <w:lvlJc w:val="right"/>
      <w:pPr>
        <w:ind w:left="4520" w:hanging="440"/>
      </w:pPr>
    </w:lvl>
  </w:abstractNum>
  <w:abstractNum w:abstractNumId="5" w15:restartNumberingAfterBreak="0">
    <w:nsid w:val="3B752CE6"/>
    <w:multiLevelType w:val="multilevel"/>
    <w:tmpl w:val="3B752CE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567" w:hanging="567"/>
      </w:pPr>
      <w:rPr>
        <w:rFonts w:eastAsia="仿宋_GB2312" w:hint="eastAsia"/>
        <w:sz w:val="28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43CD4984"/>
    <w:multiLevelType w:val="multilevel"/>
    <w:tmpl w:val="7BE0C0E0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1275" w:hanging="425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1700" w:hanging="425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21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50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97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00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25" w:hanging="425"/>
      </w:pPr>
      <w:rPr>
        <w:rFonts w:hint="eastAsia"/>
      </w:rPr>
    </w:lvl>
  </w:abstractNum>
  <w:abstractNum w:abstractNumId="7" w15:restartNumberingAfterBreak="0">
    <w:nsid w:val="5DD7AEA1"/>
    <w:multiLevelType w:val="singleLevel"/>
    <w:tmpl w:val="5DD7AEA1"/>
    <w:lvl w:ilvl="0">
      <w:start w:val="1"/>
      <w:numFmt w:val="decimal"/>
      <w:pStyle w:val="40"/>
      <w:lvlText w:val="%1)"/>
      <w:lvlJc w:val="left"/>
      <w:pPr>
        <w:ind w:left="425" w:hanging="425"/>
      </w:pPr>
      <w:rPr>
        <w:rFonts w:hint="default"/>
      </w:rPr>
    </w:lvl>
  </w:abstractNum>
  <w:abstractNum w:abstractNumId="8" w15:restartNumberingAfterBreak="0">
    <w:nsid w:val="6890295B"/>
    <w:multiLevelType w:val="hybridMultilevel"/>
    <w:tmpl w:val="A972FEE0"/>
    <w:lvl w:ilvl="0" w:tplc="F1EC9870">
      <w:start w:val="1"/>
      <w:numFmt w:val="decimal"/>
      <w:lvlText w:val="%1、"/>
      <w:lvlJc w:val="left"/>
      <w:pPr>
        <w:ind w:left="9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40"/>
      </w:pPr>
    </w:lvl>
    <w:lvl w:ilvl="2" w:tplc="0409001B" w:tentative="1">
      <w:start w:val="1"/>
      <w:numFmt w:val="lowerRoman"/>
      <w:lvlText w:val="%3."/>
      <w:lvlJc w:val="right"/>
      <w:pPr>
        <w:ind w:left="1880" w:hanging="440"/>
      </w:pPr>
    </w:lvl>
    <w:lvl w:ilvl="3" w:tplc="0409000F" w:tentative="1">
      <w:start w:val="1"/>
      <w:numFmt w:val="decimal"/>
      <w:lvlText w:val="%4."/>
      <w:lvlJc w:val="left"/>
      <w:pPr>
        <w:ind w:left="2320" w:hanging="440"/>
      </w:pPr>
    </w:lvl>
    <w:lvl w:ilvl="4" w:tplc="04090019" w:tentative="1">
      <w:start w:val="1"/>
      <w:numFmt w:val="lowerLetter"/>
      <w:lvlText w:val="%5)"/>
      <w:lvlJc w:val="left"/>
      <w:pPr>
        <w:ind w:left="2760" w:hanging="440"/>
      </w:pPr>
    </w:lvl>
    <w:lvl w:ilvl="5" w:tplc="0409001B" w:tentative="1">
      <w:start w:val="1"/>
      <w:numFmt w:val="lowerRoman"/>
      <w:lvlText w:val="%6."/>
      <w:lvlJc w:val="right"/>
      <w:pPr>
        <w:ind w:left="3200" w:hanging="440"/>
      </w:pPr>
    </w:lvl>
    <w:lvl w:ilvl="6" w:tplc="0409000F" w:tentative="1">
      <w:start w:val="1"/>
      <w:numFmt w:val="decimal"/>
      <w:lvlText w:val="%7."/>
      <w:lvlJc w:val="left"/>
      <w:pPr>
        <w:ind w:left="3640" w:hanging="440"/>
      </w:pPr>
    </w:lvl>
    <w:lvl w:ilvl="7" w:tplc="04090019" w:tentative="1">
      <w:start w:val="1"/>
      <w:numFmt w:val="lowerLetter"/>
      <w:lvlText w:val="%8)"/>
      <w:lvlJc w:val="left"/>
      <w:pPr>
        <w:ind w:left="4080" w:hanging="440"/>
      </w:pPr>
    </w:lvl>
    <w:lvl w:ilvl="8" w:tplc="0409001B" w:tentative="1">
      <w:start w:val="1"/>
      <w:numFmt w:val="lowerRoman"/>
      <w:lvlText w:val="%9."/>
      <w:lvlJc w:val="right"/>
      <w:pPr>
        <w:ind w:left="4520" w:hanging="440"/>
      </w:pPr>
    </w:lvl>
  </w:abstractNum>
  <w:num w:numId="1" w16cid:durableId="291592431">
    <w:abstractNumId w:val="7"/>
  </w:num>
  <w:num w:numId="2" w16cid:durableId="280305393">
    <w:abstractNumId w:val="3"/>
  </w:num>
  <w:num w:numId="3" w16cid:durableId="1206260791">
    <w:abstractNumId w:val="1"/>
  </w:num>
  <w:num w:numId="4" w16cid:durableId="1136602279">
    <w:abstractNumId w:val="0"/>
  </w:num>
  <w:num w:numId="5" w16cid:durableId="486894991">
    <w:abstractNumId w:val="7"/>
    <w:lvlOverride w:ilvl="0">
      <w:startOverride w:val="1"/>
    </w:lvlOverride>
  </w:num>
  <w:num w:numId="6" w16cid:durableId="1073313853">
    <w:abstractNumId w:val="7"/>
    <w:lvlOverride w:ilvl="0">
      <w:startOverride w:val="1"/>
    </w:lvlOverride>
  </w:num>
  <w:num w:numId="7" w16cid:durableId="1357538235">
    <w:abstractNumId w:val="6"/>
  </w:num>
  <w:num w:numId="8" w16cid:durableId="624459118">
    <w:abstractNumId w:val="4"/>
  </w:num>
  <w:num w:numId="9" w16cid:durableId="177427349">
    <w:abstractNumId w:val="2"/>
  </w:num>
  <w:num w:numId="10" w16cid:durableId="963656397">
    <w:abstractNumId w:val="8"/>
  </w:num>
  <w:num w:numId="11" w16cid:durableId="195670909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GI2YjFlZTBlZGJjY2RjODBkMjA2MmQxMGE1ZjFkYTYifQ=="/>
  </w:docVars>
  <w:rsids>
    <w:rsidRoot w:val="00F8100C"/>
    <w:rsid w:val="00006802"/>
    <w:rsid w:val="000258DF"/>
    <w:rsid w:val="0002747B"/>
    <w:rsid w:val="00077849"/>
    <w:rsid w:val="000A4FDE"/>
    <w:rsid w:val="000B6876"/>
    <w:rsid w:val="000C2D3F"/>
    <w:rsid w:val="000D59A9"/>
    <w:rsid w:val="000F363C"/>
    <w:rsid w:val="000F46B8"/>
    <w:rsid w:val="00125746"/>
    <w:rsid w:val="001348A0"/>
    <w:rsid w:val="00153C26"/>
    <w:rsid w:val="00186150"/>
    <w:rsid w:val="00196BA4"/>
    <w:rsid w:val="001B4588"/>
    <w:rsid w:val="001B534E"/>
    <w:rsid w:val="002524FD"/>
    <w:rsid w:val="002A44AB"/>
    <w:rsid w:val="002B4C19"/>
    <w:rsid w:val="002C2E9E"/>
    <w:rsid w:val="002F10E7"/>
    <w:rsid w:val="00346FC7"/>
    <w:rsid w:val="003824D5"/>
    <w:rsid w:val="003C02A0"/>
    <w:rsid w:val="003D1F1C"/>
    <w:rsid w:val="003E1C8C"/>
    <w:rsid w:val="003F4DBD"/>
    <w:rsid w:val="0040319D"/>
    <w:rsid w:val="00410EF5"/>
    <w:rsid w:val="00446F5B"/>
    <w:rsid w:val="0046249E"/>
    <w:rsid w:val="004626D9"/>
    <w:rsid w:val="004A615C"/>
    <w:rsid w:val="005266E4"/>
    <w:rsid w:val="005423AF"/>
    <w:rsid w:val="00580DE2"/>
    <w:rsid w:val="005A796B"/>
    <w:rsid w:val="005D45F2"/>
    <w:rsid w:val="00616342"/>
    <w:rsid w:val="00694524"/>
    <w:rsid w:val="006A0E7E"/>
    <w:rsid w:val="006C0539"/>
    <w:rsid w:val="0070674C"/>
    <w:rsid w:val="00754D81"/>
    <w:rsid w:val="00783D11"/>
    <w:rsid w:val="007D1F5A"/>
    <w:rsid w:val="007F74CA"/>
    <w:rsid w:val="00803F56"/>
    <w:rsid w:val="00826153"/>
    <w:rsid w:val="00834646"/>
    <w:rsid w:val="00851BB4"/>
    <w:rsid w:val="0088265C"/>
    <w:rsid w:val="008C0880"/>
    <w:rsid w:val="008D3961"/>
    <w:rsid w:val="008E0EE6"/>
    <w:rsid w:val="008F2B34"/>
    <w:rsid w:val="008F6BDF"/>
    <w:rsid w:val="00905595"/>
    <w:rsid w:val="00905866"/>
    <w:rsid w:val="009336D5"/>
    <w:rsid w:val="0095219D"/>
    <w:rsid w:val="009523D2"/>
    <w:rsid w:val="0095473D"/>
    <w:rsid w:val="00981935"/>
    <w:rsid w:val="0098306B"/>
    <w:rsid w:val="00992F58"/>
    <w:rsid w:val="009E4617"/>
    <w:rsid w:val="00A03F6A"/>
    <w:rsid w:val="00A11FE8"/>
    <w:rsid w:val="00AC6188"/>
    <w:rsid w:val="00AE334B"/>
    <w:rsid w:val="00AE71D6"/>
    <w:rsid w:val="00B015CB"/>
    <w:rsid w:val="00B503C6"/>
    <w:rsid w:val="00BE168E"/>
    <w:rsid w:val="00BE52DA"/>
    <w:rsid w:val="00C10E12"/>
    <w:rsid w:val="00CA06C6"/>
    <w:rsid w:val="00D2773B"/>
    <w:rsid w:val="00D3509B"/>
    <w:rsid w:val="00D55EDA"/>
    <w:rsid w:val="00D726E4"/>
    <w:rsid w:val="00DD78B1"/>
    <w:rsid w:val="00E15DFF"/>
    <w:rsid w:val="00E36EB0"/>
    <w:rsid w:val="00E433F3"/>
    <w:rsid w:val="00E56651"/>
    <w:rsid w:val="00E9526A"/>
    <w:rsid w:val="00F2272D"/>
    <w:rsid w:val="00F50CB8"/>
    <w:rsid w:val="00F541B1"/>
    <w:rsid w:val="00F8100C"/>
    <w:rsid w:val="00F84D80"/>
    <w:rsid w:val="00F96F42"/>
    <w:rsid w:val="00FA4B04"/>
    <w:rsid w:val="00FD186A"/>
    <w:rsid w:val="00FE3730"/>
    <w:rsid w:val="01812CD2"/>
    <w:rsid w:val="0182383C"/>
    <w:rsid w:val="01FB1111"/>
    <w:rsid w:val="03C727FF"/>
    <w:rsid w:val="0639341C"/>
    <w:rsid w:val="09692B0B"/>
    <w:rsid w:val="0A472924"/>
    <w:rsid w:val="0B873ABF"/>
    <w:rsid w:val="0BA47589"/>
    <w:rsid w:val="0C6506E4"/>
    <w:rsid w:val="11B3713C"/>
    <w:rsid w:val="172D23F3"/>
    <w:rsid w:val="17D45992"/>
    <w:rsid w:val="190478B9"/>
    <w:rsid w:val="19A25314"/>
    <w:rsid w:val="19F81B74"/>
    <w:rsid w:val="19FD6B22"/>
    <w:rsid w:val="1B1725F5"/>
    <w:rsid w:val="1C8B2C93"/>
    <w:rsid w:val="1EB358DB"/>
    <w:rsid w:val="1FEB532F"/>
    <w:rsid w:val="1FFA2318"/>
    <w:rsid w:val="20182EBE"/>
    <w:rsid w:val="207D242B"/>
    <w:rsid w:val="20C32E07"/>
    <w:rsid w:val="23250B58"/>
    <w:rsid w:val="26231F2C"/>
    <w:rsid w:val="2E71584C"/>
    <w:rsid w:val="31800688"/>
    <w:rsid w:val="31B906D7"/>
    <w:rsid w:val="31BC6B2B"/>
    <w:rsid w:val="31DA1A7C"/>
    <w:rsid w:val="32562ADC"/>
    <w:rsid w:val="328151AC"/>
    <w:rsid w:val="33136C1F"/>
    <w:rsid w:val="34B34AC5"/>
    <w:rsid w:val="368F4142"/>
    <w:rsid w:val="38190834"/>
    <w:rsid w:val="38AF0E96"/>
    <w:rsid w:val="39A873BC"/>
    <w:rsid w:val="3A384A04"/>
    <w:rsid w:val="3A715B30"/>
    <w:rsid w:val="3B607CA9"/>
    <w:rsid w:val="3CC23350"/>
    <w:rsid w:val="3EFD2520"/>
    <w:rsid w:val="3F950D4E"/>
    <w:rsid w:val="41055DF9"/>
    <w:rsid w:val="41A55C52"/>
    <w:rsid w:val="441D40A1"/>
    <w:rsid w:val="44B10046"/>
    <w:rsid w:val="4A324D2D"/>
    <w:rsid w:val="4A325785"/>
    <w:rsid w:val="4B76477D"/>
    <w:rsid w:val="4C4A62A9"/>
    <w:rsid w:val="4C7A0A33"/>
    <w:rsid w:val="4CA87F80"/>
    <w:rsid w:val="4D275349"/>
    <w:rsid w:val="4D9D35D9"/>
    <w:rsid w:val="4EA01857"/>
    <w:rsid w:val="4F9675BE"/>
    <w:rsid w:val="5155508D"/>
    <w:rsid w:val="527F4D50"/>
    <w:rsid w:val="53B84F4D"/>
    <w:rsid w:val="591A3FB4"/>
    <w:rsid w:val="611757CC"/>
    <w:rsid w:val="619B4175"/>
    <w:rsid w:val="634B7B8C"/>
    <w:rsid w:val="64C70E89"/>
    <w:rsid w:val="66383CCB"/>
    <w:rsid w:val="683D381B"/>
    <w:rsid w:val="6D3B1631"/>
    <w:rsid w:val="6D611D5A"/>
    <w:rsid w:val="6DDE615E"/>
    <w:rsid w:val="6DE22E9A"/>
    <w:rsid w:val="6DF543CD"/>
    <w:rsid w:val="6F683014"/>
    <w:rsid w:val="6FAD1286"/>
    <w:rsid w:val="6FEB735C"/>
    <w:rsid w:val="70F934BE"/>
    <w:rsid w:val="715C4E7A"/>
    <w:rsid w:val="715C6236"/>
    <w:rsid w:val="723F4D5F"/>
    <w:rsid w:val="743F6E02"/>
    <w:rsid w:val="763829FD"/>
    <w:rsid w:val="77EA5DB8"/>
    <w:rsid w:val="78AF725D"/>
    <w:rsid w:val="7A94551C"/>
    <w:rsid w:val="7AD309DF"/>
    <w:rsid w:val="7C76563E"/>
    <w:rsid w:val="7E5B28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4E7A1662"/>
  <w15:docId w15:val="{6C9385DD-E255-4338-A85A-A7882BC498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line="360" w:lineRule="auto"/>
      <w:ind w:firstLineChars="200" w:firstLine="200"/>
      <w:jc w:val="both"/>
    </w:pPr>
    <w:rPr>
      <w:rFonts w:asciiTheme="minorHAnsi" w:eastAsia="仿宋_GB2312" w:hAnsiTheme="minorHAnsi" w:cstheme="minorBidi"/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7"/>
      </w:numPr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7"/>
      </w:numPr>
      <w:spacing w:before="260" w:after="260" w:line="416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7"/>
      </w:numPr>
      <w:spacing w:before="260" w:after="260" w:line="416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unhideWhenUsed/>
    <w:qFormat/>
    <w:pPr>
      <w:keepNext/>
      <w:keepLines/>
      <w:numPr>
        <w:ilvl w:val="3"/>
        <w:numId w:val="7"/>
      </w:numPr>
      <w:spacing w:line="240" w:lineRule="auto"/>
      <w:ind w:firstLineChars="0" w:firstLine="0"/>
      <w:outlineLvl w:val="3"/>
    </w:pPr>
    <w:rPr>
      <w:rFonts w:ascii="Arial" w:eastAsia="仿宋" w:hAnsi="Arial"/>
      <w:b/>
    </w:rPr>
  </w:style>
  <w:style w:type="paragraph" w:styleId="5">
    <w:name w:val="heading 5"/>
    <w:basedOn w:val="a"/>
    <w:next w:val="a"/>
    <w:link w:val="50"/>
    <w:uiPriority w:val="9"/>
    <w:unhideWhenUsed/>
    <w:qFormat/>
    <w:rsid w:val="000B6876"/>
    <w:pPr>
      <w:keepNext/>
      <w:keepLines/>
      <w:numPr>
        <w:ilvl w:val="4"/>
        <w:numId w:val="7"/>
      </w:numPr>
      <w:spacing w:before="280" w:after="290" w:line="376" w:lineRule="auto"/>
      <w:ind w:firstLineChars="0" w:firstLine="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qFormat/>
    <w:pPr>
      <w:jc w:val="left"/>
    </w:pPr>
  </w:style>
  <w:style w:type="paragraph" w:styleId="a5">
    <w:name w:val="Balloon Text"/>
    <w:basedOn w:val="a"/>
    <w:link w:val="a6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</w:style>
  <w:style w:type="paragraph" w:styleId="ab">
    <w:name w:val="Normal (Web)"/>
    <w:basedOn w:val="a"/>
    <w:uiPriority w:val="99"/>
    <w:semiHidden/>
    <w:unhideWhenUsed/>
    <w:qFormat/>
    <w:pPr>
      <w:spacing w:beforeAutospacing="1" w:afterAutospacing="1" w:line="240" w:lineRule="auto"/>
      <w:ind w:firstLineChars="0" w:firstLine="0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styleId="ac">
    <w:name w:val="annotation subject"/>
    <w:basedOn w:val="a3"/>
    <w:next w:val="a3"/>
    <w:link w:val="ad"/>
    <w:uiPriority w:val="99"/>
    <w:semiHidden/>
    <w:unhideWhenUsed/>
    <w:qFormat/>
    <w:rPr>
      <w:b/>
      <w:bCs/>
    </w:rPr>
  </w:style>
  <w:style w:type="table" w:styleId="ae">
    <w:name w:val="Table Grid"/>
    <w:basedOn w:val="a1"/>
    <w:uiPriority w:val="59"/>
    <w:qFormat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0">
    <w:name w:val="annotation reference"/>
    <w:basedOn w:val="a0"/>
    <w:uiPriority w:val="99"/>
    <w:semiHidden/>
    <w:unhideWhenUsed/>
    <w:qFormat/>
    <w:rPr>
      <w:sz w:val="21"/>
      <w:szCs w:val="21"/>
    </w:rPr>
  </w:style>
  <w:style w:type="paragraph" w:styleId="af1">
    <w:name w:val="No Spacing"/>
    <w:uiPriority w:val="1"/>
    <w:qFormat/>
    <w:pPr>
      <w:spacing w:line="360" w:lineRule="auto"/>
      <w:jc w:val="both"/>
    </w:pPr>
    <w:rPr>
      <w:rFonts w:asciiTheme="minorHAnsi" w:eastAsia="仿宋_GB2312" w:hAnsiTheme="minorHAnsi" w:cstheme="minorBidi"/>
      <w:kern w:val="2"/>
      <w:sz w:val="28"/>
      <w:szCs w:val="22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autoRedefine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autoRedefine/>
    <w:uiPriority w:val="9"/>
    <w:qFormat/>
    <w:rPr>
      <w:b/>
      <w:bCs/>
      <w:sz w:val="32"/>
      <w:szCs w:val="32"/>
    </w:rPr>
  </w:style>
  <w:style w:type="paragraph" w:styleId="af2">
    <w:name w:val="List Paragraph"/>
    <w:basedOn w:val="a"/>
    <w:link w:val="af3"/>
    <w:uiPriority w:val="34"/>
    <w:qFormat/>
    <w:pPr>
      <w:spacing w:beforeLines="50" w:before="50" w:afterLines="50" w:after="50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af3">
    <w:name w:val="列表段落 字符"/>
    <w:link w:val="af2"/>
    <w:autoRedefine/>
    <w:uiPriority w:val="34"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aa">
    <w:name w:val="页眉 字符"/>
    <w:basedOn w:val="a0"/>
    <w:link w:val="a9"/>
    <w:autoRedefine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autoRedefine/>
    <w:uiPriority w:val="99"/>
    <w:qFormat/>
    <w:rPr>
      <w:sz w:val="18"/>
      <w:szCs w:val="18"/>
    </w:rPr>
  </w:style>
  <w:style w:type="character" w:customStyle="1" w:styleId="af4">
    <w:name w:val="列出段落 字符"/>
    <w:qFormat/>
    <w:rPr>
      <w:rFonts w:ascii="宋体" w:hAnsi="宋体" w:cs="宋体"/>
      <w:sz w:val="24"/>
      <w:szCs w:val="24"/>
    </w:rPr>
  </w:style>
  <w:style w:type="character" w:customStyle="1" w:styleId="a4">
    <w:name w:val="批注文字 字符"/>
    <w:basedOn w:val="a0"/>
    <w:link w:val="a3"/>
    <w:autoRedefine/>
    <w:uiPriority w:val="99"/>
    <w:semiHidden/>
    <w:qFormat/>
    <w:rPr>
      <w:rFonts w:eastAsia="仿宋_GB2312"/>
      <w:sz w:val="24"/>
    </w:rPr>
  </w:style>
  <w:style w:type="character" w:customStyle="1" w:styleId="ad">
    <w:name w:val="批注主题 字符"/>
    <w:basedOn w:val="a4"/>
    <w:link w:val="ac"/>
    <w:uiPriority w:val="99"/>
    <w:semiHidden/>
    <w:qFormat/>
    <w:rPr>
      <w:rFonts w:eastAsia="仿宋_GB2312"/>
      <w:b/>
      <w:bCs/>
      <w:sz w:val="24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rFonts w:eastAsia="仿宋_GB2312"/>
      <w:sz w:val="18"/>
      <w:szCs w:val="18"/>
    </w:rPr>
  </w:style>
  <w:style w:type="paragraph" w:customStyle="1" w:styleId="11">
    <w:name w:val="列出段落1"/>
    <w:basedOn w:val="a"/>
    <w:uiPriority w:val="34"/>
    <w:qFormat/>
    <w:pPr>
      <w:widowControl w:val="0"/>
      <w:spacing w:line="240" w:lineRule="auto"/>
      <w:ind w:firstLine="420"/>
    </w:pPr>
    <w:rPr>
      <w:rFonts w:ascii="等线" w:eastAsia="宋体" w:hAnsi="等线" w:cs="黑体"/>
    </w:rPr>
  </w:style>
  <w:style w:type="paragraph" w:customStyle="1" w:styleId="af5">
    <w:name w:val="真·正文"/>
    <w:basedOn w:val="a"/>
    <w:qFormat/>
    <w:pPr>
      <w:widowControl w:val="0"/>
    </w:pPr>
    <w:rPr>
      <w:rFonts w:ascii="Calibri" w:eastAsia="宋体" w:hAnsi="Calibri" w:cs="Times New Roman"/>
      <w:sz w:val="24"/>
    </w:rPr>
  </w:style>
  <w:style w:type="paragraph" w:customStyle="1" w:styleId="40">
    <w:name w:val="标题4"/>
    <w:basedOn w:val="4"/>
    <w:qFormat/>
    <w:pPr>
      <w:numPr>
        <w:ilvl w:val="0"/>
        <w:numId w:val="1"/>
      </w:numPr>
      <w:ind w:left="0" w:firstLine="403"/>
    </w:pPr>
    <w:rPr>
      <w:sz w:val="24"/>
    </w:rPr>
  </w:style>
  <w:style w:type="paragraph" w:customStyle="1" w:styleId="WPSOffice1">
    <w:name w:val="WPSOffice手动目录 1"/>
    <w:qFormat/>
  </w:style>
  <w:style w:type="character" w:customStyle="1" w:styleId="50">
    <w:name w:val="标题 5 字符"/>
    <w:basedOn w:val="a0"/>
    <w:link w:val="5"/>
    <w:uiPriority w:val="9"/>
    <w:rsid w:val="000B6876"/>
    <w:rPr>
      <w:rFonts w:asciiTheme="minorHAnsi" w:eastAsia="仿宋_GB2312" w:hAnsiTheme="minorHAnsi" w:cstheme="minorBidi"/>
      <w:b/>
      <w:bCs/>
      <w:kern w:val="2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3E1C8C"/>
    <w:pPr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3E1C8C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3E1C8C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jpeg"/><Relationship Id="rId63" Type="http://schemas.openxmlformats.org/officeDocument/2006/relationships/image" Target="media/image4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png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jpeg"/><Relationship Id="rId58" Type="http://schemas.openxmlformats.org/officeDocument/2006/relationships/image" Target="media/image43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6.jpeg"/><Relationship Id="rId19" Type="http://schemas.openxmlformats.org/officeDocument/2006/relationships/image" Target="media/image4.png"/><Relationship Id="rId14" Type="http://schemas.openxmlformats.org/officeDocument/2006/relationships/header" Target="header4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jpeg"/><Relationship Id="rId64" Type="http://schemas.openxmlformats.org/officeDocument/2006/relationships/image" Target="media/image49.png"/><Relationship Id="rId8" Type="http://schemas.openxmlformats.org/officeDocument/2006/relationships/header" Target="header1.xml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jpeg"/><Relationship Id="rId62" Type="http://schemas.openxmlformats.org/officeDocument/2006/relationships/image" Target="media/image4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footer" Target="footer1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jpeg"/><Relationship Id="rId60" Type="http://schemas.openxmlformats.org/officeDocument/2006/relationships/image" Target="media/image45.jpe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39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453D18-6584-4DD5-8C4B-5EDC76916A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29</Pages>
  <Words>591</Words>
  <Characters>3371</Characters>
  <Application>Microsoft Office Word</Application>
  <DocSecurity>0</DocSecurity>
  <Lines>28</Lines>
  <Paragraphs>7</Paragraphs>
  <ScaleCrop>false</ScaleCrop>
  <Company/>
  <LinksUpToDate>false</LinksUpToDate>
  <CharactersWithSpaces>3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osh</dc:creator>
  <cp:lastModifiedBy>yong chen</cp:lastModifiedBy>
  <cp:revision>39</cp:revision>
  <dcterms:created xsi:type="dcterms:W3CDTF">2018-10-24T03:42:00Z</dcterms:created>
  <dcterms:modified xsi:type="dcterms:W3CDTF">2026-06-16T0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8CFB8885204945118E9C37A6BD883073_13</vt:lpwstr>
  </property>
</Properties>
</file>